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32F2" w:rsidRPr="00B52338" w:rsidRDefault="00B52338" w:rsidP="00B832F2">
      <w:pPr>
        <w:spacing w:after="0" w:line="240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ожение</w:t>
      </w:r>
      <w:r w:rsidR="00B832F2"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№ </w:t>
      </w:r>
      <w:r w:rsidR="00B832F2">
        <w:rPr>
          <w:rFonts w:ascii="Times New Roman" w:eastAsia="Times New Roman" w:hAnsi="Times New Roman" w:cs="Times New Roman"/>
          <w:sz w:val="24"/>
          <w:szCs w:val="24"/>
          <w:lang w:eastAsia="ru-RU"/>
        </w:rPr>
        <w:t>23</w:t>
      </w:r>
    </w:p>
    <w:p w:rsidR="00B52338" w:rsidRDefault="00B52338" w:rsidP="00B52338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постановлению Исполнительного комитета</w:t>
      </w:r>
    </w:p>
    <w:p w:rsidR="00B52338" w:rsidRDefault="00B52338" w:rsidP="00B52338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айбицкого муниципального района</w:t>
      </w:r>
    </w:p>
    <w:p w:rsidR="00B52338" w:rsidRPr="00B52338" w:rsidRDefault="00B52338" w:rsidP="00B52338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спублики Татарстан </w:t>
      </w:r>
    </w:p>
    <w:p w:rsidR="00693B41" w:rsidRPr="00693B41" w:rsidRDefault="00693B41" w:rsidP="00693B41">
      <w:pPr>
        <w:spacing w:after="0" w:line="240" w:lineRule="auto"/>
        <w:ind w:left="652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</w:t>
      </w:r>
      <w:bookmarkStart w:id="0" w:name="_GoBack"/>
      <w:bookmarkEnd w:id="0"/>
      <w:r w:rsidRPr="00693B41">
        <w:rPr>
          <w:rFonts w:ascii="Times New Roman" w:eastAsia="Times New Roman" w:hAnsi="Times New Roman" w:cs="Times New Roman"/>
          <w:sz w:val="24"/>
          <w:szCs w:val="24"/>
          <w:lang w:eastAsia="ru-RU"/>
        </w:rPr>
        <w:t>от 27.01 2016 г. № 34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52338" w:rsidRPr="00B52338" w:rsidRDefault="00B52338" w:rsidP="00B52338">
      <w:pPr>
        <w:tabs>
          <w:tab w:val="left" w:pos="564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1" w:name="Par32"/>
      <w:bookmarkEnd w:id="1"/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Административный регламент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едоставления муниципальной услуги по оформлению</w:t>
      </w:r>
      <w:r w:rsidRPr="00B5233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 охранного обязательства собственникам и пользователям на </w:t>
      </w:r>
      <w:r w:rsidRPr="00B5233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бъект культурного наследия местного (муниципального) значения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I. Общие положения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 оформлению охранного обязательства собственникам и пользователям на объект культурного наследия местного (муниципального) значения (далее - муниципальная услуга)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ение муниципальной услуги по оформлению охранного обязательства собственникам и пользователям на объект культурного наследия не распространяется на объекты культурного наследия федерального и республиканского (регионального) значения, а также находящиеся в федеральной собственности, перечень которых утверждается Правительством Российской Федерации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.2. Получатели муниципальной услуги: юридические лица, индивидуальные предприниматели и физические лица (далее - заявитель), являющиеся собственниками и пользователями объекта культурного наследия местного (муниципального) значения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1.3. 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униципальная услуга предоставляется исполнительным комитетом Кайбицкого 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йона Республики Татарстан (далее – Исполком)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 муниципальной услуги - отдел  Исполкома (далее – Отдел культуры).</w:t>
      </w:r>
    </w:p>
    <w:p w:rsidR="00B52338" w:rsidRPr="00B52338" w:rsidRDefault="00B52338" w:rsidP="00B52338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 нахождение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олкома: </w:t>
      </w:r>
      <w:proofErr w:type="spell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ий</w:t>
      </w:r>
      <w:proofErr w:type="spell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йон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,с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.Б.Кайбицы,ул.С.Бульвар,д.7</w:t>
      </w:r>
    </w:p>
    <w:p w:rsidR="00B52338" w:rsidRPr="00B52338" w:rsidRDefault="00B52338" w:rsidP="00B52338">
      <w:pPr>
        <w:tabs>
          <w:tab w:val="left" w:pos="142"/>
          <w:tab w:val="left" w:pos="567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сто нахождения Отдела культуры: </w:t>
      </w:r>
      <w:proofErr w:type="spell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ий</w:t>
      </w:r>
      <w:proofErr w:type="spell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йон,с.Б.Кайбицы,ул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.Г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исматуллина,д.12.</w:t>
      </w:r>
    </w:p>
    <w:p w:rsidR="00B52338" w:rsidRPr="00B52338" w:rsidRDefault="00B52338" w:rsidP="00B52338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B52338" w:rsidRPr="00B52338" w:rsidRDefault="00B52338" w:rsidP="00B52338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четверг: с 08.00 до 17.00; </w:t>
      </w:r>
    </w:p>
    <w:p w:rsidR="00B52338" w:rsidRPr="00B52338" w:rsidRDefault="00B52338" w:rsidP="00B52338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ятница: с 08.00 до 17.00; </w:t>
      </w:r>
    </w:p>
    <w:p w:rsidR="00B52338" w:rsidRPr="00B52338" w:rsidRDefault="00B52338" w:rsidP="00B52338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, воскресенье: выходные дни.</w:t>
      </w:r>
    </w:p>
    <w:p w:rsidR="00B52338" w:rsidRPr="00B52338" w:rsidRDefault="00B52338" w:rsidP="00B52338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B52338" w:rsidRPr="00B52338" w:rsidRDefault="00B52338" w:rsidP="00B52338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8(84370)21672. </w:t>
      </w:r>
    </w:p>
    <w:p w:rsidR="00B52338" w:rsidRPr="00B52338" w:rsidRDefault="00B52338" w:rsidP="00B52338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ход по 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ам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достоверяющим личность.</w:t>
      </w:r>
    </w:p>
    <w:p w:rsidR="00B52338" w:rsidRPr="00B52338" w:rsidRDefault="00B52338" w:rsidP="00B52338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B5233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8" w:history="1"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B52338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 xml:space="preserve"> </w:t>
        </w:r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http://kaybici.tatarstan.ru/.</w:t>
        </w:r>
        <w:proofErr w:type="spellStart"/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B52338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)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B52338" w:rsidRPr="00B52338" w:rsidRDefault="00B52338" w:rsidP="00B52338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3.3. Информация о муниципальной услуге может быть получена: </w:t>
      </w:r>
    </w:p>
    <w:p w:rsidR="00B52338" w:rsidRPr="00B52338" w:rsidRDefault="00B52338" w:rsidP="00B52338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B52338" w:rsidRPr="00B52338" w:rsidRDefault="00B52338" w:rsidP="00B52338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осредством сети «Интернет» на официальном сайте муниципального района (</w:t>
      </w:r>
      <w:r w:rsidRPr="00B5233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9" w:history="1"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B52338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 xml:space="preserve"> </w:t>
        </w:r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http://kaybici.tatarstan.ru/.</w:t>
        </w:r>
        <w:proofErr w:type="spellStart"/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B52338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);</w:t>
      </w:r>
    </w:p>
    <w:p w:rsidR="00B52338" w:rsidRPr="00B52338" w:rsidRDefault="00B52338" w:rsidP="00B52338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B5233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proofErr w:type="spellStart"/>
      <w:r w:rsidRPr="00B5233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proofErr w:type="spell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10" w:history="1">
        <w:proofErr w:type="spellStart"/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B52338" w:rsidRPr="00B52338" w:rsidRDefault="00B52338" w:rsidP="00B52338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B5233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11" w:history="1"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gosuslugi</w:t>
        </w:r>
        <w:proofErr w:type="spellEnd"/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/</w:t>
        </w:r>
      </w:hyperlink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B52338" w:rsidRPr="00B52338" w:rsidRDefault="00B52338" w:rsidP="00B52338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 (Отделе):</w:t>
      </w:r>
    </w:p>
    <w:p w:rsidR="00B52338" w:rsidRPr="00B52338" w:rsidRDefault="00B52338" w:rsidP="00B52338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4. Предоставление муниципальной услуги осуществляется в соответствии 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достроительным </w:t>
      </w:r>
      <w:hyperlink r:id="rId12" w:history="1">
        <w:r w:rsidRPr="00B52338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кодексом</w:t>
        </w:r>
      </w:hyperlink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оссийской Федерации, утвержденным Федеральным законом от 29.12.2004 № 190-ФЗ (далее – ГРК РФ) (Собрание законодательства Российской Федерации, 03.01.2005, № 1 (часть 1);</w:t>
      </w:r>
      <w:proofErr w:type="gramEnd"/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емельным </w:t>
      </w:r>
      <w:hyperlink r:id="rId13" w:history="1">
        <w:r w:rsidRPr="00B52338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кодексом</w:t>
        </w:r>
      </w:hyperlink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оссийской Федерации, утвержденным Федеральным законом от 25.10.2001 № 136-ФЗ (далее – ЗК РФ) (Собрание законодательства Российской Федерации, 29.10.2001, № 44, статьи 41 - 47)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едеральным </w:t>
      </w:r>
      <w:hyperlink r:id="rId14" w:history="1">
        <w:r w:rsidRPr="00B52338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законом</w:t>
        </w:r>
      </w:hyperlink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 25.06.2002 № 73-ФЗ «Об объектах культурного наследия (памятниках истории и культуры) народов Российской Федерации» (далее – Федеральный закон №73-ФЗ) (Собрание законодательства Российской Федерации, 01.07.2002, № 26, статья 2519);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й закон от 06.10.2003 № 131-ФЗ «Об общих принципах организации местного самоуправления в Российской Федерации» (Собрание законодательства РФ, 06.10.2003, № 40, ст. 3822)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27.07.2010 №210-ФЗ «Об организации предоставления государственных и муниципальных услуг» («Российская газета», №168, 30.07.2010) (далее – Федеральный закон №210-ФЗ)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казом Министерства культуры СССР от 13.05.1986 №203 «Об утверждении «Инструкции о порядке учета, обеспечения сохранности, содержания, использования и реставрации недвижимых памятников истории и культуры»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ановлением Правительства Российской Федерации от 16.12.2002 № 894 «О порядке подготовки и выполнения охранных обязатель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ств пр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и приватизации объектов культурного наследия» (далее – постановление – 894) (Российская газета, № 2, 09.01.2003);</w:t>
      </w:r>
    </w:p>
    <w:p w:rsidR="00B52338" w:rsidRPr="00B52338" w:rsidRDefault="00B7264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hyperlink r:id="rId15" w:history="1">
        <w:r w:rsidR="00B52338" w:rsidRPr="00B52338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постановлением</w:t>
        </w:r>
      </w:hyperlink>
      <w:r w:rsidR="00B52338"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авительства Российской Федерации от 26.04.2008 № 315 «Об утверждении Положения о зонах охраны объектов культурного наследия </w:t>
      </w:r>
      <w:r w:rsidR="00B52338"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(памятников истории и культуры) народов Российской Федерации» (далее - постановление №315) (Собрание законодательства Российской Федерации, 05.05.2008, № 18);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B52338" w:rsidRPr="00B52338" w:rsidRDefault="00B7264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hyperlink r:id="rId16" w:history="1">
        <w:r w:rsidR="00B52338" w:rsidRPr="00B52338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Законом</w:t>
        </w:r>
      </w:hyperlink>
      <w:r w:rsidR="00B52338"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спублики Татарстан от 01.04.2005 № 60-ЗРТ «Об объектах культурного наследия в Республике Татарстан» (далее – Закон РТ №60-ЗРТ) (Ведомости Государственного Совета Татарстана, апрель (I часть), 2005, № 4, статья 340);</w:t>
      </w:r>
    </w:p>
    <w:p w:rsidR="00B52338" w:rsidRPr="00B52338" w:rsidRDefault="00B7264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hyperlink r:id="rId17" w:history="1">
        <w:r w:rsidR="00B52338" w:rsidRPr="00B52338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Перечнем</w:t>
        </w:r>
      </w:hyperlink>
      <w:r w:rsidR="00B52338"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ъектов культурного наследия (памятников истории и культуры) местного (муниципального) значения, расположенных на территории Кайбицкого муниципального района</w:t>
      </w:r>
      <w:proofErr w:type="gramStart"/>
      <w:r w:rsidR="00B52338"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</w:t>
      </w:r>
      <w:proofErr w:type="gramEnd"/>
      <w:r w:rsidR="00B52338"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твержденным руководителем Исполнительного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митета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;</w:t>
      </w:r>
      <w:proofErr w:type="gramEnd"/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вом Кайбицкого муниципального района Республики Татарстан, принятого Решением Совета Кайбицкого муниципального района от 26 апреля 2011 №50 (далее – Устав);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ожением об исполнительном комитете Кайбицкого  муниципального района, от 13.04.2013 №168, утвержденным Решением Совета Кайбицкого  муниципального района (далее – Положение об ИК);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ожением об отделе, утвержденным приказом руководителя Исполкома от 08.07.2013 №411 (далее – Положение об отделе);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ми внутреннего трудового распорядка Исполкома, утвержденными распоряжением руководителя Исполкома от 16 февраля 2015 (далее – Правила)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.5. В настоящем Регламенте используются следующие термины и определения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екты культурного наследия местного (муниципального) значения - объекты, обладающие историко-архитектурной, художественной, научной и мемориальной ценностью, имеющие особое значение для истории и культуры муниципального образования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амятники - отдельные постройки, здания и сооружения с исторически сложившимися территориями (в том числе памятники религиозного назначения: церкви, колокольни, часовни, костелы, кирхи, мечети, буддистские храмы, пагоды, синагоги, молельные дома и другие объекты, построенные для богослужений); мемориальные квартиры; мавзолеи, отдельные захоронения; произведения монументального искусства; объекты науки и техники, включая военные;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астично или полностью скрытые в земле или под водой следы существования человека, включая все движимые предметы, имеющие к ним отношение, основным или одним из основных источников информации о которых являются археологические раскопки или находки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сохранение объекта культурного наследия - направленные на обеспечение физической сохранности объекта культурного наследия ремонтно-реставрационные работы, в том числе консервация объекта культурного наследия, ремонт памятника, реставрация памятника или ансамбля, приспособление объекта культурного наследия для современного использования, а также научно-исследовательские, изыскательские, проектные и производственные работы, научно-методическое руководство, технический и авторский надзор;</w:t>
      </w:r>
      <w:proofErr w:type="gramEnd"/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обственник объекта культурного наследия - физическое или юридическое лицо, которое обладает на праве собственности объектом культурного наследия, включенным в реестр, или выявленным объектом культурного наследия и несет бремя содержания принадлежащего ему объекта с учетом требований законодательства об объектах культурного наследия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ь объекта культурного наследия - физическое или юридическое лицо, которое пользуется объектом культурного наследия, включенным в реестр, или выявленным объектом культурного наследия на основании договоров аренды, безвозмездного пользования, оперативного управления, доверительного управления или иных договоров, предусматривающих владение и пользование объектом культурного наследия,  и производит за счет собственных средств работы по сохранению и содержанию объекта культурного наследия;</w:t>
      </w:r>
      <w:proofErr w:type="gramEnd"/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охранное обязательство - соглашение, заключенное между собственником или пользователем объекта культурного наследия и Управлением, определяющее условия доступа к нему, а также иные условия, обеспечивающие сохранность объекта культурного наследия;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мет охраны - описание особенностей объекта, послуживших основаниями для включения его в реестр и подлежащих обязательному сохранению;</w:t>
      </w:r>
    </w:p>
    <w:p w:rsidR="00B52338" w:rsidRPr="00B52338" w:rsidRDefault="00B52338" w:rsidP="00B52338">
      <w:pPr>
        <w:shd w:val="clear" w:color="auto" w:fill="FFFFFF"/>
        <w:spacing w:after="0" w:line="240" w:lineRule="auto"/>
        <w:ind w:right="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B52338" w:rsidRPr="00B52338" w:rsidRDefault="00B52338" w:rsidP="00B52338">
      <w:pPr>
        <w:tabs>
          <w:tab w:val="left" w:pos="600"/>
          <w:tab w:val="left" w:pos="681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B52338" w:rsidRPr="00B52338" w:rsidSect="00E13FDF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</w:p>
    <w:p w:rsidR="00B52338" w:rsidRPr="00B52338" w:rsidRDefault="00B52338" w:rsidP="00B5233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 xml:space="preserve">2. </w:t>
      </w:r>
      <w:r w:rsidRPr="00B52338"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B52338" w:rsidRPr="00B52338" w:rsidRDefault="00B52338" w:rsidP="00B5233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147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36"/>
        <w:gridCol w:w="7152"/>
        <w:gridCol w:w="3698"/>
      </w:tblGrid>
      <w:tr w:rsidR="00B52338" w:rsidRPr="00B52338" w:rsidTr="00C2652D">
        <w:trPr>
          <w:trHeight w:val="792"/>
        </w:trPr>
        <w:tc>
          <w:tcPr>
            <w:tcW w:w="3936" w:type="dxa"/>
            <w:shd w:val="clear" w:color="auto" w:fill="auto"/>
            <w:vAlign w:val="center"/>
          </w:tcPr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lang w:eastAsia="ru-RU"/>
              </w:rPr>
            </w:pPr>
            <w:r w:rsidRPr="00B52338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152" w:type="dxa"/>
            <w:shd w:val="clear" w:color="auto" w:fill="auto"/>
            <w:vAlign w:val="center"/>
          </w:tcPr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val="en-US" w:eastAsia="ru-RU"/>
              </w:rPr>
            </w:pPr>
            <w:r w:rsidRPr="00B52338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98" w:type="dxa"/>
            <w:shd w:val="clear" w:color="auto" w:fill="auto"/>
            <w:vAlign w:val="center"/>
          </w:tcPr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eastAsia="ru-RU"/>
              </w:rPr>
            </w:pPr>
            <w:r w:rsidRPr="00B52338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B52338" w:rsidRPr="00B52338" w:rsidTr="00C2652D">
        <w:tc>
          <w:tcPr>
            <w:tcW w:w="3936" w:type="dxa"/>
            <w:shd w:val="clear" w:color="auto" w:fill="auto"/>
          </w:tcPr>
          <w:p w:rsidR="00B52338" w:rsidRPr="00B52338" w:rsidRDefault="00B52338" w:rsidP="00B5233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. Наименование муниципальной услуги</w:t>
            </w:r>
          </w:p>
        </w:tc>
        <w:tc>
          <w:tcPr>
            <w:tcW w:w="7152" w:type="dxa"/>
            <w:shd w:val="clear" w:color="auto" w:fill="auto"/>
          </w:tcPr>
          <w:p w:rsidR="00B52338" w:rsidRPr="00B52338" w:rsidRDefault="00B52338" w:rsidP="00B52338">
            <w:pPr>
              <w:suppressAutoHyphens/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формление охранного обязательства собственникам и пользователям на объект культурного наследия местного (муниципального) значения</w:t>
            </w:r>
          </w:p>
        </w:tc>
        <w:tc>
          <w:tcPr>
            <w:tcW w:w="3698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. 46 и пункт 4 ст. 48  Федерального закона №73-ФЗ от 25.06.2002;</w:t>
            </w:r>
          </w:p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т. ст. 24.1 и 24.2 Закона Республики Татарстан № 60-ЗРТ от 01.04.2005 </w:t>
            </w:r>
          </w:p>
        </w:tc>
      </w:tr>
      <w:tr w:rsidR="00B52338" w:rsidRPr="00B52338" w:rsidTr="00C2652D">
        <w:tc>
          <w:tcPr>
            <w:tcW w:w="3936" w:type="dxa"/>
            <w:shd w:val="clear" w:color="auto" w:fill="auto"/>
          </w:tcPr>
          <w:p w:rsidR="00B52338" w:rsidRPr="00B52338" w:rsidRDefault="00B52338" w:rsidP="00B5233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2</w:t>
            </w:r>
            <w:r w:rsidRPr="00B52338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. 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152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полнительный комитет Кайбицкого </w:t>
            </w:r>
            <w:proofErr w:type="gramStart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ьного</w:t>
            </w:r>
            <w:proofErr w:type="gramEnd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района  Республики Татарстан</w:t>
            </w:r>
          </w:p>
        </w:tc>
        <w:tc>
          <w:tcPr>
            <w:tcW w:w="3698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ожение об ИК</w:t>
            </w:r>
          </w:p>
        </w:tc>
      </w:tr>
      <w:tr w:rsidR="00B52338" w:rsidRPr="00B52338" w:rsidTr="00C2652D">
        <w:tc>
          <w:tcPr>
            <w:tcW w:w="3936" w:type="dxa"/>
            <w:shd w:val="clear" w:color="auto" w:fill="auto"/>
          </w:tcPr>
          <w:p w:rsidR="00B52338" w:rsidRPr="00B52338" w:rsidRDefault="00B52338" w:rsidP="00B5233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7152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Документ установленного образца (приложение №2)</w:t>
            </w:r>
          </w:p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 Уведомление об отказе в предоставлении муниципальной услуги</w:t>
            </w:r>
          </w:p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. Уведомление о приостановке услуги заключения охранного обязательства</w:t>
            </w:r>
          </w:p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. Дубликат документа установленного образца (приложение №2)</w:t>
            </w:r>
          </w:p>
        </w:tc>
        <w:tc>
          <w:tcPr>
            <w:tcW w:w="3698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становлением Правительства Российской Федерации от 16.12.2002 № 894 </w:t>
            </w:r>
          </w:p>
        </w:tc>
      </w:tr>
      <w:tr w:rsidR="00B52338" w:rsidRPr="00B52338" w:rsidTr="00C2652D">
        <w:tc>
          <w:tcPr>
            <w:tcW w:w="3936" w:type="dxa"/>
            <w:shd w:val="clear" w:color="auto" w:fill="auto"/>
          </w:tcPr>
          <w:p w:rsidR="00B52338" w:rsidRPr="00B52338" w:rsidRDefault="00B52338" w:rsidP="00B5233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152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формление охранного обязательства в течение 31 дней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footnoteReference w:id="1"/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включая день подачи заявления.</w:t>
            </w:r>
          </w:p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оформление охранного обязательства в течение 25 дней.</w:t>
            </w:r>
          </w:p>
          <w:p w:rsidR="00B52338" w:rsidRPr="00B52338" w:rsidRDefault="00B52338" w:rsidP="00B52338">
            <w:pPr>
              <w:widowControl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ыдача дубликата охранного обязательства 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существляется в течение трех дней с момента поступления заявления</w:t>
            </w:r>
          </w:p>
          <w:p w:rsidR="00B52338" w:rsidRPr="00B52338" w:rsidRDefault="00B52338" w:rsidP="00B52338">
            <w:pPr>
              <w:widowControl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ведомление о приостановке заключения охранного обязательства осуществляется в течение трех дней после истечения сроков представления подписанных собственником (пользователем) документов</w:t>
            </w:r>
          </w:p>
        </w:tc>
        <w:tc>
          <w:tcPr>
            <w:tcW w:w="3698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52338" w:rsidRPr="00B52338" w:rsidTr="00C2652D">
        <w:tc>
          <w:tcPr>
            <w:tcW w:w="3936" w:type="dxa"/>
            <w:shd w:val="clear" w:color="auto" w:fill="auto"/>
          </w:tcPr>
          <w:p w:rsidR="00B52338" w:rsidRPr="00B52338" w:rsidRDefault="00B52338" w:rsidP="00B5233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5.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152" w:type="dxa"/>
            <w:shd w:val="clear" w:color="auto" w:fill="auto"/>
          </w:tcPr>
          <w:p w:rsidR="00B52338" w:rsidRPr="00B52338" w:rsidRDefault="00B52338" w:rsidP="00B52338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получения охранного обязательства необходимо предоставить:</w:t>
            </w:r>
          </w:p>
          <w:p w:rsidR="00B52338" w:rsidRPr="00B52338" w:rsidRDefault="00B52338" w:rsidP="00B52338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) Заявление; </w:t>
            </w:r>
          </w:p>
          <w:p w:rsidR="00B52338" w:rsidRPr="00B52338" w:rsidRDefault="00B52338" w:rsidP="00B52338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Документы, удостоверяющие личность;</w:t>
            </w:r>
          </w:p>
          <w:p w:rsidR="00B52338" w:rsidRPr="00B52338" w:rsidRDefault="00B52338" w:rsidP="00B52338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B52338" w:rsidRPr="00B52338" w:rsidRDefault="00B52338" w:rsidP="00B52338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4) Документы, подтверждающие право на объект недвижимости, не прошедшие государственную регистрацию (договор аренды или договор безвозмездного срочного пользования сроком до одного года), технический паспорт БТИ или (или </w:t>
            </w:r>
            <w:proofErr w:type="spellStart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хплан</w:t>
            </w:r>
            <w:proofErr w:type="spellEnd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 – страничка, подтверждающая регистрацию органами БТИ, прошедшие регистрацию (учет) прав, решение суда.</w:t>
            </w:r>
          </w:p>
          <w:p w:rsidR="00B52338" w:rsidRPr="00B52338" w:rsidRDefault="00B52338" w:rsidP="00B5233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) Технический паспорт (технический план) на объект культурного наследия местного (муниципального) значения, прошедший кадастровый учет.</w:t>
            </w:r>
          </w:p>
          <w:p w:rsidR="00B52338" w:rsidRPr="00B52338" w:rsidRDefault="00B52338" w:rsidP="00B52338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переоформления охранного обязательства необходимо представить:</w:t>
            </w:r>
          </w:p>
          <w:p w:rsidR="00B52338" w:rsidRPr="00B52338" w:rsidRDefault="00B52338" w:rsidP="00B52338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Заявление (допускается свободная форма написания);</w:t>
            </w:r>
          </w:p>
          <w:p w:rsidR="00B52338" w:rsidRPr="00B52338" w:rsidRDefault="00B52338" w:rsidP="00B52338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) Документы удостоверяющие личность;</w:t>
            </w:r>
          </w:p>
          <w:p w:rsidR="00B52338" w:rsidRPr="00B52338" w:rsidRDefault="00B52338" w:rsidP="00B52338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lastRenderedPageBreak/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B52338" w:rsidRPr="00B52338" w:rsidRDefault="00B52338" w:rsidP="00B52338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) Документы, подтверждающие право на объект недвижимости, не прошедшие государственную регистрацию (договор аренды сроком до одного года или договор безвозмездного пользования), технический паспорт БТИ (или технический план) – страничка, подтверждающая регистрацию органами БТИ, прошедшие регистрацию (учет) прав, решение суда;</w:t>
            </w:r>
          </w:p>
          <w:p w:rsidR="00B52338" w:rsidRPr="00B52338" w:rsidRDefault="00B52338" w:rsidP="00B52338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) Оригинал ранее выданного охранного обязательства</w:t>
            </w:r>
          </w:p>
          <w:p w:rsidR="00B52338" w:rsidRPr="00B52338" w:rsidRDefault="00B52338" w:rsidP="00B5233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) Технический паспорт (технический план) на объект культурного наследия местного (муниципального) значения, прошедший кадастровый учет.</w:t>
            </w:r>
          </w:p>
          <w:p w:rsidR="00B52338" w:rsidRPr="00B52338" w:rsidRDefault="00B52338" w:rsidP="00B52338">
            <w:pPr>
              <w:widowControl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получения дубликата охранного обязательства необходимо представить:</w:t>
            </w:r>
          </w:p>
          <w:p w:rsidR="00B52338" w:rsidRPr="00B52338" w:rsidRDefault="00B52338" w:rsidP="00B52338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) Заявление; </w:t>
            </w:r>
          </w:p>
          <w:p w:rsidR="00B52338" w:rsidRPr="00B52338" w:rsidRDefault="00B52338" w:rsidP="00B52338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Документы, удостоверяющие личность;</w:t>
            </w:r>
          </w:p>
          <w:p w:rsidR="00B52338" w:rsidRPr="00B52338" w:rsidRDefault="00B52338" w:rsidP="00B52338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</w:t>
            </w:r>
          </w:p>
        </w:tc>
        <w:tc>
          <w:tcPr>
            <w:tcW w:w="3698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постановлением Правительства Российской Федерации от 16.12.2002 № 894 </w:t>
            </w:r>
          </w:p>
        </w:tc>
      </w:tr>
      <w:tr w:rsidR="00B52338" w:rsidRPr="00B52338" w:rsidTr="00C2652D">
        <w:tc>
          <w:tcPr>
            <w:tcW w:w="3936" w:type="dxa"/>
            <w:shd w:val="clear" w:color="auto" w:fill="auto"/>
          </w:tcPr>
          <w:p w:rsidR="00B52338" w:rsidRPr="00B52338" w:rsidRDefault="00B52338" w:rsidP="00B5233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2.6. </w:t>
            </w:r>
            <w:proofErr w:type="gramStart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амоуправления и иных организаций и которые заявитель вправе представить</w:t>
            </w:r>
            <w:r w:rsidRPr="00B5233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152" w:type="dxa"/>
            <w:shd w:val="clear" w:color="auto" w:fill="auto"/>
          </w:tcPr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B52338" w:rsidRPr="00B52338" w:rsidRDefault="00B52338" w:rsidP="00B5233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Сведения из ЕГРЮЛ либо сведения из ЕГРИП;</w:t>
            </w:r>
          </w:p>
          <w:p w:rsidR="00B52338" w:rsidRPr="00B52338" w:rsidRDefault="00B52338" w:rsidP="00B5233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</w:t>
            </w:r>
          </w:p>
          <w:p w:rsidR="00B52338" w:rsidRPr="00B52338" w:rsidRDefault="00B52338" w:rsidP="00B5233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698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52338" w:rsidRPr="00B52338" w:rsidTr="00C2652D">
        <w:tc>
          <w:tcPr>
            <w:tcW w:w="3936" w:type="dxa"/>
            <w:shd w:val="clear" w:color="auto" w:fill="auto"/>
          </w:tcPr>
          <w:p w:rsidR="00B52338" w:rsidRPr="00B52338" w:rsidRDefault="00B52338" w:rsidP="00B5233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7</w:t>
            </w:r>
            <w:r w:rsidRPr="00B52338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tt-RU" w:eastAsia="ru-RU"/>
              </w:rPr>
              <w:t>. 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я</w:t>
            </w:r>
            <w:proofErr w:type="gramEnd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 и </w:t>
            </w:r>
            <w:proofErr w:type="gramStart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торое</w:t>
            </w:r>
            <w:proofErr w:type="gramEnd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152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B52338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Согласование не требуется</w:t>
            </w:r>
          </w:p>
        </w:tc>
        <w:tc>
          <w:tcPr>
            <w:tcW w:w="3698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52338" w:rsidRPr="00B52338" w:rsidTr="00C2652D">
        <w:tc>
          <w:tcPr>
            <w:tcW w:w="3936" w:type="dxa"/>
            <w:shd w:val="clear" w:color="auto" w:fill="auto"/>
          </w:tcPr>
          <w:p w:rsidR="00B52338" w:rsidRPr="00B52338" w:rsidRDefault="00B52338" w:rsidP="00B5233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152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Подача документов ненадлежащим лицом;</w:t>
            </w:r>
          </w:p>
          <w:p w:rsidR="00B52338" w:rsidRPr="00B52338" w:rsidRDefault="00B52338" w:rsidP="00B5233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B52338" w:rsidRPr="00B52338" w:rsidRDefault="00B52338" w:rsidP="00B5233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3) В заявлении и прилагаемых к заявлению документах имеются неоговоренные исправления, серьезные 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вреждения, не позволяющие однозначно истолковать их содержание;</w:t>
            </w:r>
          </w:p>
          <w:p w:rsidR="00B52338" w:rsidRPr="00B52338" w:rsidRDefault="00B52338" w:rsidP="00B5233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) Правоустанавливающие документы не скреплены печатями;</w:t>
            </w:r>
          </w:p>
          <w:p w:rsidR="00B52338" w:rsidRPr="00B52338" w:rsidRDefault="00B52338" w:rsidP="00B52338">
            <w:pPr>
              <w:spacing w:after="0" w:line="240" w:lineRule="auto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B52338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5) Представление документов в ненадлежащий орган.</w:t>
            </w:r>
          </w:p>
        </w:tc>
        <w:tc>
          <w:tcPr>
            <w:tcW w:w="3698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52338" w:rsidRPr="00B52338" w:rsidTr="00C2652D">
        <w:tc>
          <w:tcPr>
            <w:tcW w:w="3936" w:type="dxa"/>
            <w:shd w:val="clear" w:color="auto" w:fill="auto"/>
          </w:tcPr>
          <w:p w:rsidR="00B52338" w:rsidRPr="00B52338" w:rsidRDefault="00B52338" w:rsidP="00B5233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9.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152" w:type="dxa"/>
            <w:shd w:val="clear" w:color="auto" w:fill="auto"/>
          </w:tcPr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приостановления предоставления услуги: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 предоставление заявителем подписанных документов охранного обязательства на визирование уполномоченному должностному лицу в течени</w:t>
            </w:r>
            <w:proofErr w:type="gramStart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proofErr w:type="gramEnd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трех дней с момента получения указанных материалов на руки.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обходимых</w:t>
            </w:r>
            <w:proofErr w:type="gramEnd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Если здание, в отношении которого поступило заявление о подготовке охранного обязательства, не является объектом культурного наследия местного (муниципального) значения;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4) Если собственником (пользователем) объекта культурного наследия не предоставлен сотруднику 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тдела доступ на объект культурного наследия и его территорию для обследования и фото фиксации существующего состояния объекта</w:t>
            </w:r>
          </w:p>
        </w:tc>
        <w:tc>
          <w:tcPr>
            <w:tcW w:w="3698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ункт 4 ст. 48 и пункт 5 ст. 55 Федерального закона №73-ФЗ от 25.06.2002;</w:t>
            </w:r>
          </w:p>
        </w:tc>
      </w:tr>
      <w:tr w:rsidR="00B52338" w:rsidRPr="00B52338" w:rsidTr="00C2652D">
        <w:tc>
          <w:tcPr>
            <w:tcW w:w="3936" w:type="dxa"/>
            <w:shd w:val="clear" w:color="auto" w:fill="auto"/>
          </w:tcPr>
          <w:p w:rsidR="00B52338" w:rsidRPr="00B52338" w:rsidRDefault="00B52338" w:rsidP="00B5233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152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98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52338" w:rsidRPr="00B52338" w:rsidTr="00C2652D">
        <w:tc>
          <w:tcPr>
            <w:tcW w:w="3936" w:type="dxa"/>
            <w:shd w:val="clear" w:color="auto" w:fill="auto"/>
          </w:tcPr>
          <w:p w:rsidR="00B52338" w:rsidRPr="00B52338" w:rsidRDefault="00B52338" w:rsidP="00B5233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152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jc w:val="both"/>
              <w:outlineLvl w:val="2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рядок, размер и основание взимания платы за выдачу технического паспорта (технического плана) определяется Порядком определения платы за необходимые и обязательные услуги</w:t>
            </w:r>
          </w:p>
        </w:tc>
        <w:tc>
          <w:tcPr>
            <w:tcW w:w="3698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шение</w:t>
            </w:r>
          </w:p>
        </w:tc>
      </w:tr>
      <w:tr w:rsidR="00B52338" w:rsidRPr="00B52338" w:rsidTr="00C2652D">
        <w:tc>
          <w:tcPr>
            <w:tcW w:w="3936" w:type="dxa"/>
            <w:shd w:val="clear" w:color="auto" w:fill="auto"/>
          </w:tcPr>
          <w:p w:rsidR="00B52338" w:rsidRPr="00B52338" w:rsidRDefault="00B52338" w:rsidP="00B5233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152" w:type="dxa"/>
            <w:shd w:val="clear" w:color="auto" w:fill="auto"/>
          </w:tcPr>
          <w:p w:rsidR="00B52338" w:rsidRPr="00B52338" w:rsidRDefault="00B52338" w:rsidP="00B52338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B52338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B52338" w:rsidRPr="00B52338" w:rsidRDefault="00B52338" w:rsidP="00B52338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98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52338" w:rsidRPr="00B52338" w:rsidTr="00C2652D">
        <w:tc>
          <w:tcPr>
            <w:tcW w:w="3936" w:type="dxa"/>
            <w:shd w:val="clear" w:color="auto" w:fill="auto"/>
          </w:tcPr>
          <w:p w:rsidR="00B52338" w:rsidRPr="00B52338" w:rsidRDefault="00B52338" w:rsidP="00B5233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3. Срок регистрации запроса заявителя о предоставлении муниципальной услуги</w:t>
            </w:r>
            <w:r w:rsidRPr="00B52338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 xml:space="preserve">, 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 том 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числе в электронной форме</w:t>
            </w:r>
          </w:p>
        </w:tc>
        <w:tc>
          <w:tcPr>
            <w:tcW w:w="7152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В течение одного дня с момента поступления заявления</w:t>
            </w:r>
          </w:p>
        </w:tc>
        <w:tc>
          <w:tcPr>
            <w:tcW w:w="3698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52338" w:rsidRPr="00B52338" w:rsidTr="00C2652D">
        <w:tc>
          <w:tcPr>
            <w:tcW w:w="3936" w:type="dxa"/>
            <w:shd w:val="clear" w:color="auto" w:fill="auto"/>
          </w:tcPr>
          <w:p w:rsidR="00B52338" w:rsidRPr="00B52338" w:rsidRDefault="00B52338" w:rsidP="00B5233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152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B52338" w:rsidRPr="00B52338" w:rsidRDefault="00B52338" w:rsidP="00B5233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B52338" w:rsidRPr="00B52338" w:rsidRDefault="00B52338" w:rsidP="00B5233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98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52338" w:rsidRPr="00B52338" w:rsidTr="00C2652D">
        <w:tc>
          <w:tcPr>
            <w:tcW w:w="3936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5. </w:t>
            </w:r>
            <w:proofErr w:type="gramStart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и доступности и качества муниципальной услуги,</w:t>
            </w:r>
            <w:r w:rsidRPr="00B5233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152" w:type="dxa"/>
            <w:shd w:val="clear" w:color="auto" w:fill="auto"/>
          </w:tcPr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оложенность помещения  в зоне доступности общественного транспорта;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ачество предоставления муниципальной услуги 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характеризуется отсутствием: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B52338" w:rsidRPr="00B52338" w:rsidRDefault="00B52338" w:rsidP="00B5233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я о ходе предоставления муниципальной услуги может быть получена заявителем на сайте  Кайбицкого муниципального района, на Едином портале государственных и муниципальных услуг, в МФЦ</w:t>
            </w:r>
            <w:proofErr w:type="gramEnd"/>
          </w:p>
        </w:tc>
        <w:tc>
          <w:tcPr>
            <w:tcW w:w="3698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52338" w:rsidRPr="00B52338" w:rsidTr="00C2652D">
        <w:tc>
          <w:tcPr>
            <w:tcW w:w="3936" w:type="dxa"/>
            <w:shd w:val="clear" w:color="auto" w:fill="auto"/>
          </w:tcPr>
          <w:p w:rsidR="00B52338" w:rsidRPr="00B52338" w:rsidRDefault="00B52338" w:rsidP="00B5233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6.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152" w:type="dxa"/>
            <w:shd w:val="clear" w:color="auto" w:fill="auto"/>
          </w:tcPr>
          <w:p w:rsidR="00B52338" w:rsidRPr="00B52338" w:rsidRDefault="00B52338" w:rsidP="00B52338">
            <w:pPr>
              <w:tabs>
                <w:tab w:val="left" w:pos="709"/>
              </w:tabs>
              <w:spacing w:after="0" w:line="240" w:lineRule="auto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B52338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B52338" w:rsidRPr="00B52338" w:rsidRDefault="00B52338" w:rsidP="00B52338">
            <w:pPr>
              <w:tabs>
                <w:tab w:val="left" w:pos="70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случае</w:t>
            </w:r>
            <w:proofErr w:type="gramStart"/>
            <w:r w:rsidRPr="00B52338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,</w:t>
            </w:r>
            <w:proofErr w:type="gramEnd"/>
            <w:r w:rsidRPr="00B52338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 если законом предусмотрена подача заявления о предоставлении муниципальной услуги в электронной </w:t>
            </w:r>
            <w:r w:rsidRPr="00B52338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 xml:space="preserve">форме заявление подается через 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//u</w:t>
            </w:r>
            <w:proofErr w:type="spellStart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hyperlink r:id="rId18" w:history="1">
              <w:r w:rsidRPr="00B5233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tatar</w:t>
              </w:r>
              <w:r w:rsidRPr="00B5233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B5233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</w:hyperlink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:// </w:t>
            </w:r>
            <w:hyperlink r:id="rId19" w:history="1">
              <w:r w:rsidRPr="00B5233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www</w:t>
              </w:r>
              <w:r w:rsidRPr="00B5233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B5233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gosuslugi</w:t>
              </w:r>
              <w:proofErr w:type="spellEnd"/>
              <w:r w:rsidRPr="00B5233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B5233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  <w:proofErr w:type="spellEnd"/>
              <w:r w:rsidRPr="00B52338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/</w:t>
              </w:r>
            </w:hyperlink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98" w:type="dxa"/>
            <w:shd w:val="clear" w:color="auto" w:fill="auto"/>
          </w:tcPr>
          <w:p w:rsidR="00B52338" w:rsidRPr="00B52338" w:rsidRDefault="00B52338" w:rsidP="00B52338">
            <w:pPr>
              <w:spacing w:after="0" w:line="240" w:lineRule="auto"/>
              <w:ind w:right="-5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B52338" w:rsidRPr="00B52338" w:rsidSect="00004533">
          <w:pgSz w:w="16838" w:h="11906" w:orient="landscape"/>
          <w:pgMar w:top="1134" w:right="1134" w:bottom="567" w:left="1134" w:header="709" w:footer="709" w:gutter="0"/>
          <w:cols w:space="708"/>
          <w:docGrid w:linePitch="360"/>
        </w:sectPr>
      </w:pP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 xml:space="preserve">3. </w:t>
      </w:r>
      <w:r w:rsidRPr="00B52338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C</w:t>
      </w:r>
      <w:proofErr w:type="spellStart"/>
      <w:r w:rsidRPr="00B5233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тав</w:t>
      </w:r>
      <w:proofErr w:type="spellEnd"/>
      <w:r w:rsidRPr="00B5233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муниципальной услуги включает в себя следующие процедуры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 Оформление охранного обязательства: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) консультирование заявителя;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инятие и регистрация заявления;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ыдача и подписание проекта охранного обязательства результата  муниципальной услуги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6) выдача заявителю результата муниципальной услуги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 Переоформление охранного обязательства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) консультирование заявителя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) принятие и регистрация заявления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) подготовка результата муниципальной услуги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4) выдача заявителю результата муниципальной услуги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 дубликата охранного обязательства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) консультирование заявителя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) принятие и регистрация заявления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) подготовка результата муниципальной услуги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4) выдача заявителю результата муниципальной услуги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.2. Блок-схемы последовательности действий по предоставлению муниципальной услуги представлены в приложении №4, №5, №6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формление охранного обязательства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оцедуры, устанавливаемые настоящим пунктом, осуществляются в день обращения заявителя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B52338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 Отдел.</w:t>
      </w:r>
      <w:r w:rsidRPr="00B52338">
        <w:rPr>
          <w:rFonts w:ascii="Times New Roman" w:eastAsia="Times New Roman" w:hAnsi="Times New Roman" w:cs="Times New Roman"/>
          <w:i/>
          <w:color w:val="FF0000"/>
          <w:sz w:val="28"/>
          <w:szCs w:val="28"/>
          <w:lang w:eastAsia="ru-RU"/>
        </w:rPr>
        <w:t xml:space="preserve"> 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ы могут быть поданы через удаленное рабочее место. Список удаленных рабочих мест приведен в приложении №7.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3.2.</w:t>
      </w: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ециалист Отдела, ведущий прием заявлений, осуществляет: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отсутствия замечаний специалист Отдела осуществляет: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ручение заявителю копии 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;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ение заявления на рассмотрение руководителю Исполкома.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ем заявления и документов в течение 15 минут;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3.4.1. Специалист Отдела </w:t>
      </w:r>
      <w:r w:rsidRPr="00B52338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) Сведения из ЕГРЮЛ либо сведения из ЕГРИП;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) сведений о государственной регистрации права на объект культурного наследия или его часть.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момента поступления заявления о предоставлении муниципальной услуги. 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Результат процедуры: направленный запрос. 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B52338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3.4.2. Специалисты поставщиков данных на основании запроса, поступившего через систему межведомственного электронного взаимодействия, </w:t>
      </w:r>
      <w:proofErr w:type="gramStart"/>
      <w:r w:rsidRPr="00B52338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редоставляют запрашиваемые документы</w:t>
      </w:r>
      <w:proofErr w:type="gramEnd"/>
      <w:r w:rsidRPr="00B52338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документы (сведения) либо уведомление об отказе, направленные в Отдел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5. Подготовка результата муниципальной услуги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5.1. Сотрудник отдела осуществляет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сведений, содержащихся в документах, прилагаемых к заявлению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и осуществляет процедуры, предусмотренные подпунктом 3.5.3 настоящего Регламента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отсутствия оснований осуществляет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уточнение, является ли здание объектом культурного наследия местного (муниципального) значения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изучение архивных материалов (при наличии) для использования их при определении предмета охраны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из собранной информацию и принятие решения о необходимости заключения охранного обязательства.</w:t>
      </w:r>
      <w:proofErr w:type="gramEnd"/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трех  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ней со дня поступления всех материалов в Отдел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документы, принятые, изученные, проверенные и проанализированные сотрудником уполномоченного отдела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5.2. Сотрудник отдела осуществляет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извещение по телефону собственника (пользователя) объекта культурного наследия о времени выезда к объекту культурного наследия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дение осмотра объекта культурного наследия и его территории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полнение </w:t>
      </w:r>
      <w:proofErr w:type="spell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фотофиксацию</w:t>
      </w:r>
      <w:proofErr w:type="spell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асада, интерьера и элементов здания (зданий), территории объекта культурного наследия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авление акта технического состояния объекта культурного наследия и плана мероприятий для проведения работ по сохранению объекта культурного наследия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ение предмета охраны с учетом выполненного акта технического состояния и архивных материалов (при наличии)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14 дней со дня установления необходимости заключения охранного обязательства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изучение и фиксирование состояния объекта культурного наследия с определением работ на объекте культурного наследия для его сохранения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2" w:name="Par775"/>
      <w:bookmarkEnd w:id="2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5.3. Сотрудник Отдела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олняет формы охранного обязательства в трех экземплярах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ет к проекту охранного обязательства приложения, оформленные в трех экземплярах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готовит сопроводительное письмо о направлении охранного обязательства для подписания собственнику (пользователю) объекта культурного наследия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ечатывает сопроводительное письмо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сопроводительное письмо согласовывается в установленном порядке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ирует сопроводительное письмо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азе в предоставлении муниципальной услуги согласовывает и подписывает в установленном порядке письмо об отказе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одного дня со дня поступления и сбора всех материалов в Отдел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составленный проект охранного обязательства, приложения и подписанное сопроводительное письмо или письмо об отказе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6. Выдача и подписание проекта охранного обязательства результата  муниципальной услуги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6.1. Специалист Отдела извещает заявителя о принятом решении и выдает заявителю проект охранного обязательства, приложения и подписанное сопроводительное письмо или направляет по почте мотивированный отказ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 проекта охранного обязательства, приложения и подписанного сопроводительного письма - в течение 15 минут, в порядке очередности, в день прибытия заявителя;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направление мотивированного отказа почтовым отправлением – </w:t>
      </w:r>
      <w:r w:rsidRPr="00B52338">
        <w:rPr>
          <w:rFonts w:ascii="Times New Roman" w:eastAsia="Times New Roman" w:hAnsi="Times New Roman" w:cs="Arial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выданный проект охранного обязательства, приложения и подписанное сопроводительное письмо или направленный по почте мотивированный отказ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6.2. Получатель муниципальной услуги сдает подписанные им три экземпляра проекта охранного обязательства и приложения 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к нему с сопроводительным письмом в Отдел в течение трех дней с момента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х получения. </w:t>
      </w: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ециалист Отдела, ведущий прием заявлений, осуществляет процедуры предусмотренные подпунктами 3.3.2, 3.3.3. настоящего Регламента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соответствии с </w:t>
      </w: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дпунктами 3.3.2, 3.3.3. настоящего Регламента.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 с проектом охранного обязательства и приложениями к нему, направленное на рассмотрение руководителю Исполкома, переданное в отдел исполнителю или возвращенные заявителю документы. 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6.3. Сотрудник Отдела: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осуществляет проверку документов на комплектность и достоверность информации в проекте охранного обязательства и его приложениях, наличие всех необходимых подписей; 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- готовит сопроводительное письмо, прикладывает его к проекту охранного обязательства с приложениями, передает на подписание руководителю Исполкома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трех дней со дня поступления материалов в Отдел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подписанное руководителем Исполкома охранное обязательство, приложения и подписанное сопроводительное письмо или письмо об отказе.</w:t>
      </w:r>
    </w:p>
    <w:p w:rsidR="00B52338" w:rsidRPr="00B52338" w:rsidRDefault="00B52338" w:rsidP="00B52338">
      <w:pPr>
        <w:tabs>
          <w:tab w:val="left" w:pos="6008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7. Выдача заявителю результата муниципальной услуги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7.1. Специалист Отдела извещает заявителя о принятом решении и выдает заявителю подписанное руководителем Исполкома охранное обязательство, приложения и подписанное сопроводительное письмо или направляет по почте мотивированный отказ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 подписанного охранного обязательства, приложения и подписанного сопроводительного письма - в течение 15 минут, в порядке очередности, в день прибытия заявителя;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правление мотивированного отказа почтовым отправлением – </w:t>
      </w:r>
      <w:r w:rsidRPr="00B52338">
        <w:rPr>
          <w:rFonts w:ascii="Times New Roman" w:eastAsia="Times New Roman" w:hAnsi="Times New Roman" w:cs="Arial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выданное подписанное охранное обязательство и приложения в двух экземплярах, а также подписанное сопроводительное письмо или направленный по почте мотивированный отказ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ереоформление охранного обязательства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8. Оказание консультаций заявителю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8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9. Принятие и регистрация заявления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9.1. Заявитель лично или через доверенное лицо подает письменное заявление о предоставлении муниципальной услуги</w:t>
      </w:r>
      <w:r w:rsidRPr="00B52338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 Отдел.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9.2. </w:t>
      </w: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ециалист Отдела, ведущий прием заявлений, осуществляет процедуры предусмотренные подпунктом 3.3.2 настоящего регламента.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ем заявления и документов в течение 15 минут;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9.3. Руководитель Исполкома рассматривает заявление, определяет исполнителя и направляет заявление в Отдел.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0. Подготовка результата муниципальной услуги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0.1. Сотрудник отдела осуществляет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сведений, содержащихся в документах, прилагаемых к заявлению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наличия оснований для отказа в предоставлении муниципальной услуги 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пециалист Отдела осуществляет подготовку проекта мотивированного отказа и осуществляет процедуры, предусмотренные подпунктом 3.5.3 настоящего Регламента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отсутствия оснований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уточняет, является ли здание объектом культурного наследия местного (муниципального) значения</w:t>
      </w:r>
      <w:r w:rsidRPr="00B523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учает архивные материалы (при наличии) для использования их при уточнении предмета охраны; 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навливает необходимость выхода на место расположения объекта культуры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изирует собранную информацию и принимает решения о необходимости переоформления охранного обязательства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трех дней со дня поступления всех материалов в Отдел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документы, принятые, изученные, проверенные и проанализированные сотрудником уполномоченного отдела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0.2. Сотрудник отдела осуществляет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извещение по телефону собственника (пользователя) объекта культурного наследия о времени выезда к объекту культурного наследия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дение осмотра объекта культурного наследия и его территории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ение фото фиксацию фасада, интерьера и элементов здания (зданий), территории объекта культурного наследия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авление акта технического состояния объекта культурного наследия и плана мероприятий для проведения работ по сохранению объекта культурного наследия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уточнение предмета охраны с учетом выполненного акта технического состояния и архивных материалов (при наличии)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14 дней со дня установления необходимости в переоформлении охранного обязательства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изучение и фиксирование состояния объекта культурного наследия с определением работ на объекте культурного наследия для его сохранения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0.3. Сотрудник Отдела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олняет формы охранного обязательства в трех экземплярах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ет к переоформленному охранному обязательству приложения, оформленные в трех экземплярах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готовит сопроводительное письмо о направлении переоформленного охранного обязательства для подписания собственнику (пользователю) объекта культурного наследия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ечатывает сопроводительное письмо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сопроводительное письмо согласовывается в установленном порядке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ирует сопроводительное письмо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азе в предоставлении муниципальной услуги согласовывает и подписывает в установленном порядке письмо об отказе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одного дня со дня поступления материалов в Отдел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Результат процедур: переоформленное охранное обязательство, приложения и подписанное сопроводительное письмо или письмо об отказе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tabs>
          <w:tab w:val="left" w:pos="6008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1. Подготовка результата муниципальной услуги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1.1. Специалист Отдела извещает заявителя о принятом решении и выдает заявителю проект переоформленного охранного обязательства, приложения и подписанное сопроводительное письмо или направляет по почте мотивированный отказ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 проекта переоформленного охранного обязательства, приложения и подписанного сопроводительного письма - в течение 15 минут, в порядке очередности, в день прибытия заявителя;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правление мотивированного отказа почтовым отправлением – </w:t>
      </w:r>
      <w:r w:rsidRPr="00B52338">
        <w:rPr>
          <w:rFonts w:ascii="Times New Roman" w:eastAsia="Times New Roman" w:hAnsi="Times New Roman" w:cs="Arial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выданный проект переоформленного охранного обязательства, приложения и подписанное сопроводительное письмо или направленный по почте мотивированный отказ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11.2. Получатель муниципальной услуги сдает подписанные им три экземпляра проекта переоформленного охранного обязательства и приложения к нему с сопроводительным письмом в Отдел течение трех дней с момента их получения. </w:t>
      </w: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ециалист Отдела, ведущий прием заявлений, осуществляет процедуры предусмотренные подпунктами 3.3.2, 3.3.3. настоящего Регламента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соответствии с </w:t>
      </w: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дпунктами 3.3.2, 3.3.3. настоящего Регламента.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 с проектом переоформленного охранного обязательства и приложениями к нему, направленное на рассмотрение руководителю Исполкома, переданное в отдел исполнителю или возвращенные заявителю документы. 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1.3. Сотрудник Отдела: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осуществляет проверку документов на комплектность и достоверность информации в проекте переоформленного охранного обязательства и его приложениях, наличие всех необходимых подписей; 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- готовит сопроводительное письмо, прикладывает его к проекту переоформленного охранного обязательства с приложениями, передает на подписание руководителю Исполкома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трех дней со дня поступления материалов в Отдел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подписанное руководителем Исполкома переоформленного охранное обязательство, приложения и подписанное сопроводительное письмо или письмо об отказе.</w:t>
      </w:r>
    </w:p>
    <w:p w:rsidR="00B52338" w:rsidRPr="00B52338" w:rsidRDefault="00B52338" w:rsidP="00B52338">
      <w:pPr>
        <w:tabs>
          <w:tab w:val="left" w:pos="6008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2. Выдача заявителю результата муниципальной услуги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2.1. Специалист Отдела извещает заявителя о принятом решении и выдает заявителю подписанное руководителем Исполкома переоформленное охранное обязательство, приложения и подписанное сопроводительное письмо или направляет по почте мотивированный отказ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 подписанного переоформленного охранного обязательства, приложения и подписанного сопроводительного письма - в течение 15 минут, в порядке очередности, в день прибытия заявителя;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правление мотивированного отказа почтовым отправлением – </w:t>
      </w:r>
      <w:r w:rsidRPr="00B52338">
        <w:rPr>
          <w:rFonts w:ascii="Times New Roman" w:eastAsia="Times New Roman" w:hAnsi="Times New Roman" w:cs="Arial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выданное подписанное переоформленного охранное обязательство и приложения в двух экземплярах, а также подписанное сопроводительное письмо или направленный по почте мотивированный отказ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highlight w:val="yellow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дача дубликата охранного обязательства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3. Оказание консультаций заявителю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3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4. Принятие и регистрация заявления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4.1. Заявитель лично или через доверенное лицо подает письменное заявление о предоставлении муниципальной услуги</w:t>
      </w:r>
      <w:r w:rsidRPr="00B52338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 Отдел.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14.2. </w:t>
      </w: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ециалист Отдела, ведущий прием заявлений, осуществляет процедуры предусмотренные подпунктом 3.3.2 настоящего регламента.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ем заявления и документов в течение 15 минут;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регистрация заявления в течение одного дня с момента поступления заявления.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4.3. Руководитель Исполкома рассматривает заявление, определяет исполнителя и направляет заявление в Отдел.</w:t>
      </w:r>
    </w:p>
    <w:p w:rsidR="00B52338" w:rsidRPr="00B52338" w:rsidRDefault="00B52338" w:rsidP="00B52338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5. Подготовка результата муниципальной услуги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15.1. Специалист Отдела в случае отсутствия оснований для отказа в оказании муниципальной услуги, предусмотренных </w:t>
      </w:r>
      <w:hyperlink w:anchor="Par423" w:history="1">
        <w:r w:rsidRPr="00B52338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пунктом 2.9</w:t>
        </w:r>
      </w:hyperlink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стоящего Регламента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имает решение о выдаче дубликата охранного обязательства или об отказе в выдаче дубликата охранного обязательства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готовит сопроводительное письмо о выдаче дубликата охранного обязательства, оформляет дубликат охранного обязательства, заверяет личной подписью с указанием даты и должности, ставит на нем печать или готовый проект письма об отказе в выдаче дубликата охранного обязательства с указанием причин отказа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яет подготовленные проекты документов на подпись уполномоченному должностному лицу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азе в предоставлении муниципальной услуги подготавливает и согласовывает  в установленном порядке письмо об отказе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трех дней с момента поступления заявления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проекты документов, направленные на подпись уполномоченному должностному лицу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5.2. Руководитель исполкома подписывает сопроводительное письмо с оформленным дубликатом охранного обязательства или письмо об отказе в выдаче дубликата с указанием причин отказа. Подписанные документы направляются специалисту Отдела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течение одного дня с момента поступления документов на подпись. Результат процедуры: подписанные документы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6. Выдача заявителю результата муниципальной услуги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6.1. Специалист Отдела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уведомляет заявителя с использованием способа связи, указанного в заявлении, о результате предоставления муниципальной услуги, о дате и времени выдачи дубликата охранного обязательства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ирует документ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осуществляет выдачу документов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ыдача дубликата охранного обязательства, приложения и подписанного сопроводительного письма - в течение 15 минут, в порядке очередности, в день прибытия заявителя;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правление мотивированного отказа почтовым отправлением – </w:t>
      </w:r>
      <w:r w:rsidRPr="00B52338">
        <w:rPr>
          <w:rFonts w:ascii="Times New Roman" w:eastAsia="Times New Roman" w:hAnsi="Times New Roman" w:cs="Arial"/>
          <w:sz w:val="28"/>
          <w:szCs w:val="28"/>
          <w:lang w:eastAsia="ru-RU"/>
        </w:rPr>
        <w:t>в течение одного дня с момента окончания процедуры предусмотренной пунктом 3.15 настоящего Регламента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уведомление заявителя о результате предоставления муниципальной услуги и направление по почте либо выдача документов на руки заявителю в момент обращения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7. Предоставление муниципальной услуги через МФЦ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17.1.  Заявитель вправе обратиться для получения муниципальной услуги в МФЦ, в удаленное рабочее место МФЦ. 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1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17.3. При поступлении документов из МФЦ на получение муниципальной услуги, процедуры осуществляются в соответствии с пунктами 3.3 – 3.15 настоящего Регламента. Результат муниципальной услуги направляется в МФЦ.</w:t>
      </w:r>
    </w:p>
    <w:p w:rsidR="00B52338" w:rsidRPr="00B52338" w:rsidRDefault="00B52338" w:rsidP="00B52338">
      <w:pPr>
        <w:widowControl w:val="0"/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18. Исправление технических ошибок. 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t>3.1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(приложение №8)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t>3.1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18.3. </w:t>
      </w:r>
      <w:proofErr w:type="gramStart"/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Специалист Отдела рассматривает документы и в целях внесения </w:t>
      </w:r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lastRenderedPageBreak/>
        <w:t>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 </w:t>
      </w:r>
      <w:proofErr w:type="gramStart"/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t>предоставлении</w:t>
      </w:r>
      <w:proofErr w:type="gramEnd"/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 в Отдел оригинала документа, в котором содержится техническая ошибка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выданный (направленный) заявителю документ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B52338">
        <w:rPr>
          <w:rFonts w:ascii="Times New Roman" w:eastAsia="Calibri" w:hAnsi="Times New Roman" w:cs="Times New Roman"/>
          <w:b/>
          <w:sz w:val="28"/>
          <w:szCs w:val="28"/>
        </w:rPr>
        <w:t xml:space="preserve">4. Порядок и формы </w:t>
      </w:r>
      <w:proofErr w:type="gramStart"/>
      <w:r w:rsidRPr="00B52338">
        <w:rPr>
          <w:rFonts w:ascii="Times New Roman" w:eastAsia="Calibri" w:hAnsi="Times New Roman" w:cs="Times New Roman"/>
          <w:b/>
          <w:sz w:val="28"/>
          <w:szCs w:val="28"/>
        </w:rPr>
        <w:t>контроля за</w:t>
      </w:r>
      <w:proofErr w:type="gramEnd"/>
      <w:r w:rsidRPr="00B52338">
        <w:rPr>
          <w:rFonts w:ascii="Times New Roman" w:eastAsia="Calibri" w:hAnsi="Times New Roman" w:cs="Times New Roman"/>
          <w:b/>
          <w:sz w:val="28"/>
          <w:szCs w:val="28"/>
        </w:rPr>
        <w:t xml:space="preserve"> предоставлением муниципальной услуги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1. 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ами 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роверка и согласование проектов документов</w:t>
      </w:r>
      <w:r w:rsidRPr="00B523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 проведение в установленном порядке контрольных 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2. Текущий 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5. 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52338" w:rsidRPr="00B52338" w:rsidRDefault="00B52338" w:rsidP="00B52338">
      <w:pPr>
        <w:autoSpaceDE w:val="0"/>
        <w:autoSpaceDN w:val="0"/>
        <w:adjustRightInd w:val="0"/>
        <w:spacing w:before="108" w:after="108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) требование у заявителя документов, не предусмотренных нормативными правовыми актами Российской Федерации, Республики Татарстан, Кайбицкого муниципального района для предоставления муниципальной услуги;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Кайбицкого муниципального района для предоставления муниципальной услуги, у заявителя;</w:t>
      </w:r>
      <w:proofErr w:type="gramEnd"/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Кайбицкого муниципального района;</w:t>
      </w:r>
      <w:proofErr w:type="gramEnd"/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Кайбицкого муниципального района;</w:t>
      </w:r>
    </w:p>
    <w:p w:rsidR="00B52338" w:rsidRPr="00B52338" w:rsidRDefault="00B52338" w:rsidP="00B52338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Кайбицкого муниципального района (http://www.___.</w:t>
      </w:r>
      <w:proofErr w:type="spellStart"/>
      <w:r w:rsidRPr="00B5233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atarstan</w:t>
      </w:r>
      <w:proofErr w:type="spell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ru</w:t>
      </w:r>
      <w:proofErr w:type="spell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Республики Татарстан (</w:t>
      </w:r>
      <w:hyperlink r:id="rId20" w:history="1">
        <w:r w:rsidRPr="00B52338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http://uslugi.tatar.ru/</w:t>
        </w:r>
      </w:hyperlink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опечаток и ошибок в 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8. В случае установления в ходе или по результатам 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ения жалобы признаков состава административного правонарушения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B52338" w:rsidRPr="00B52338" w:rsidSect="00097FB1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1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Форма)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 </w:t>
      </w:r>
    </w:p>
    <w:p w:rsidR="00B52338" w:rsidRPr="00B52338" w:rsidRDefault="00B52338" w:rsidP="00B52338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органа местного самоуправления</w:t>
      </w:r>
      <w:proofErr w:type="gramEnd"/>
    </w:p>
    <w:p w:rsidR="00B52338" w:rsidRPr="00B52338" w:rsidRDefault="00B52338" w:rsidP="00B5233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pBdr>
          <w:top w:val="single" w:sz="4" w:space="3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52338">
        <w:rPr>
          <w:rFonts w:ascii="Times New Roman" w:eastAsia="Times New Roman" w:hAnsi="Times New Roman" w:cs="Times New Roman"/>
          <w:sz w:val="20"/>
          <w:szCs w:val="20"/>
          <w:lang w:eastAsia="ru-RU"/>
        </w:rPr>
        <w:t>муниципального образования)</w:t>
      </w:r>
    </w:p>
    <w:p w:rsidR="00B52338" w:rsidRPr="00B52338" w:rsidRDefault="00B52338" w:rsidP="00B52338">
      <w:pPr>
        <w:shd w:val="clear" w:color="auto" w:fill="FFFFFF"/>
        <w:tabs>
          <w:tab w:val="left" w:leader="underscore" w:pos="10334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  <w:t>от</w:t>
      </w:r>
      <w:proofErr w:type="gramEnd"/>
      <w:r w:rsidRPr="00B52338"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  <w:t xml:space="preserve"> 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 (далее - заявитель).</w:t>
      </w:r>
    </w:p>
    <w:p w:rsidR="00B52338" w:rsidRPr="00B52338" w:rsidRDefault="00B52338" w:rsidP="00B5233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pacing w:val="-7"/>
          <w:sz w:val="20"/>
          <w:szCs w:val="20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pacing w:val="-3"/>
          <w:sz w:val="20"/>
          <w:szCs w:val="20"/>
          <w:lang w:eastAsia="ru-RU"/>
        </w:rPr>
        <w:t>(для юридических лиц - 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</w:t>
      </w:r>
      <w:r w:rsidRPr="00B52338">
        <w:rPr>
          <w:rFonts w:ascii="Times New Roman" w:eastAsia="Times New Roman" w:hAnsi="Times New Roman" w:cs="Times New Roman"/>
          <w:spacing w:val="-7"/>
          <w:sz w:val="20"/>
          <w:szCs w:val="20"/>
          <w:lang w:eastAsia="ru-RU"/>
        </w:rPr>
        <w:t>)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 оформлении охранного обязательства собственника или пользователя объекта культурного наследия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х</w:t>
      </w:r>
      <w:proofErr w:type="spell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. №_________________________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«___» __________________20__г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>(заполняется Исполнительным комитетом ____________________________________)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_____________________________________________________________________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>(для юридических лиц - полное наименование с указанием организационно-правовой формы; для физических лиц – Ф.И.О.)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является____________________________________________________________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>(собственником, балансодержателем, арендатором, т.п.)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ит оформить охранное обязательство собственника или пользователя объекта культурного наследия: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__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наименование и местонахождение объекта культурного наследия)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Фактический адрес собственника или пользователя объекта культурного наследия:___________________________________________________________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очтовый адрес заказчика работ (если он отличается от фактического адреса):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нтактная информация: 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: ________________________________________________________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Телефон _______________________________________________________.</w:t>
      </w:r>
    </w:p>
    <w:p w:rsidR="00B52338" w:rsidRPr="00B52338" w:rsidRDefault="00B52338" w:rsidP="00B5233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К заявлению прилагаются следующие отсканированные документы: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получения охранного обязательства необходимо предоставить: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) Документы, удостоверяющие личность;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) Документ, подтверждающий полномочия представителя (если от имени заявителя действует представитель);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Документы, подтверждающие право на объект недвижимости, не прошедшие государственную регистрацию (договор аренды или договор безвозмездного срочного пользования сроком до одного года), технический паспорт БТИ или (или </w:t>
      </w:r>
      <w:proofErr w:type="spell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план</w:t>
      </w:r>
      <w:proofErr w:type="spell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) – страничка, подтверждающая регистрацию органами БТИ, прошедшие регистрацию (учет) прав, решение суда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4) Технический паспорт (технический план) на объект культурного наследия местного (муниципального) значения, прошедший кадастровый учет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ля переоформления охранного обязательства необходимо представить: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) Документы, удостоверяющие личность;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) Документ, подтверждающий полномочия представителя (если от имени заявителя действует представитель);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) Документы, подтверждающие право на объект недвижимости, не прошедшие государственную регистрацию (договор аренды сроком до одного года или договор безвозмездного пользования), технический паспорт БТИ (или технический план) – страничка, подтверждающая регистрацию органами БТИ, прошедшие регистрацию (учет) прав, решение суда;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4) Оригинал ранее выданного охранного обязательства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5) Технический паспорт (технический план) на объект культурного наследия местного (муниципального) значения, прошедший кадастровый учет.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B52338" w:rsidRPr="00B52338" w:rsidTr="00C2652D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52338" w:rsidRPr="00B52338" w:rsidRDefault="00B52338" w:rsidP="00B5233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52338" w:rsidRPr="00B52338" w:rsidRDefault="00B52338" w:rsidP="00B5233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52338" w:rsidRPr="00B52338" w:rsidRDefault="00B52338" w:rsidP="00B5233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52338" w:rsidRPr="00B52338" w:rsidRDefault="00B52338" w:rsidP="00B5233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52338" w:rsidRPr="00B52338" w:rsidRDefault="00B52338" w:rsidP="00B5233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52338" w:rsidRPr="00B52338" w:rsidRDefault="00B52338" w:rsidP="00B5233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52338" w:rsidRPr="00B52338" w:rsidRDefault="00B52338" w:rsidP="00B5233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52338" w:rsidRPr="00B52338" w:rsidTr="00C2652D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B52338" w:rsidRPr="00B52338" w:rsidRDefault="00B52338" w:rsidP="00B5233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B52338" w:rsidRPr="00B52338" w:rsidRDefault="00B52338" w:rsidP="00B5233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B52338" w:rsidRPr="00B52338" w:rsidRDefault="00B52338" w:rsidP="00B5233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B52338" w:rsidRPr="00B52338" w:rsidRDefault="00B52338" w:rsidP="00B5233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B52338" w:rsidRPr="00B52338" w:rsidRDefault="00B52338" w:rsidP="00B52338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B52338" w:rsidRPr="00B52338" w:rsidRDefault="00B52338" w:rsidP="00B5233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B52338" w:rsidRPr="00B52338" w:rsidRDefault="00B52338" w:rsidP="00B5233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B52338" w:rsidRPr="00B52338" w:rsidSect="00097FB1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2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Форма)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cr/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хранное обязательство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а объект культурного наследия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естного (муниципального) значения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>(категория историко-культурной значимости)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30"/>
          <w:szCs w:val="30"/>
          <w:lang w:eastAsia="ru-RU"/>
        </w:rPr>
      </w:pP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г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.К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азань</w:t>
      </w:r>
      <w:proofErr w:type="spell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                                                 «____»__________ 20__ г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30"/>
          <w:szCs w:val="30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ый комитет муниципального образования  _______________________ в лице руководителя Исполнительного комитета ______________________________, действующего на основании Положения, именуемое в дальнейшем – «Исполком»,</w:t>
      </w:r>
      <w:r w:rsidRPr="00B52338">
        <w:rPr>
          <w:rFonts w:ascii="Times New Roman" w:eastAsia="Times New Roman" w:hAnsi="Times New Roman" w:cs="Times New Roman"/>
          <w:sz w:val="30"/>
          <w:szCs w:val="30"/>
          <w:lang w:eastAsia="ru-RU"/>
        </w:rPr>
        <w:t xml:space="preserve"> и __________________________________________________________________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>(Ф.И.О. физического лица или наименование юридического лица)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 лице __________________, действующег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о(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-ей) на основании _______________, именуемый(-</w:t>
      </w:r>
      <w:proofErr w:type="spell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ая</w:t>
      </w:r>
      <w:proofErr w:type="spell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) в дальнейшем «Собственник» (Пользователь), вместе именуемые «Стороны», согласились о нижеследующем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30"/>
          <w:szCs w:val="30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Пользователь обязуется обеспечить сохранность объекта культурного наследия </w:t>
      </w: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местного (муниципального) значения 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(далее - Памятник) ____________________________________________________________________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30"/>
          <w:szCs w:val="30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>(категория историко-культурной значимости, историческое наименование объекта)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общей площадью ________</w:t>
      </w:r>
      <w:proofErr w:type="spell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кв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.м</w:t>
      </w:r>
      <w:proofErr w:type="spellEnd"/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технический (кадастровый) паспорт от _________________ №_____, лит.____, кадастровый (инвентарный) номер:_______), расположенного по адресу:_____________________________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30"/>
          <w:szCs w:val="30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ь использует Памятник на праве ________________________ на основании: ______________________________________________________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(наименование и реквизиты документа, подтверждающего право на Памятник)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е отнесения Памятника к числу объектов культурного наследия: __________________________________________________________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(наименование органа государственной власти, дата и номер правового акта)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предмета охраны:_______________________________________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_____________________________________________________________________________________________________________________________________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30"/>
          <w:szCs w:val="30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30"/>
          <w:szCs w:val="30"/>
          <w:lang w:eastAsia="ru-RU"/>
        </w:rPr>
        <w:t>Предмет охраны утверждается в установленном законом порядке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имые архитектурно-художественные элементы интерьера, предметы декоративно-прикладного искусства, живописи, скульптуры, подлежащие воссозданию, а равно воссозданные «Собственником» (Пользователем), составляют единое целое с Памятником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 В целях обеспечения сохранности Памятника «Собственник» (Пользователь) обязуется: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1. содержать Памятник в исправном техническом, санитарном и противопожарном состоянии, поддерживать территорию Памятника в благоустроенном состоянии.</w:t>
      </w:r>
    </w:p>
    <w:p w:rsidR="00B52338" w:rsidRPr="00B52338" w:rsidRDefault="00B52338" w:rsidP="00B52338">
      <w:pPr>
        <w:widowControl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если для содержания Памятника в исправном техническом, санитарном и 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отивопожарном состоянии, а также для поддержания территории в благоустроенном состоянии необходимо выполнить работы, которые не предусмотрены актом осмотра технического состояния либо актами текущего осмотра, «Собственник» (Пользователь) обязан согласовать ремонтно-реставрационные и иные работы с госорганом охраны объектов культурного наследия (Министерством культуры Республики Татарстан – далее - МК РТ);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2. «Собственник» (Пользователь) выполняет работы и обеспечивает данные работы документацией за свой счет;</w:t>
      </w:r>
    </w:p>
    <w:p w:rsidR="00B52338" w:rsidRPr="00B52338" w:rsidRDefault="00B52338" w:rsidP="00B52338">
      <w:pPr>
        <w:widowControl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3. выполнять работы в сроки, предусмотренные актом технического состояния, актами текущего технического осмотра, предписаниями;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акт текущего и технического осмотра Памятника составляется по инициативе Исполкома либо «Собственника» (Пользователя) не реже чем один раз в пять лет.</w:t>
      </w:r>
    </w:p>
    <w:p w:rsidR="00B52338" w:rsidRPr="00B52338" w:rsidRDefault="00B52338" w:rsidP="00B52338">
      <w:pPr>
        <w:widowControl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отсутствие у «Собственника» (Пользователя) (по его вине) разрешения на выполнение работ не освобождает его от ответственности за несоблюдение сроков выполнения работ;</w:t>
      </w:r>
    </w:p>
    <w:p w:rsidR="00B52338" w:rsidRPr="00B52338" w:rsidRDefault="00B52338" w:rsidP="00B52338">
      <w:pPr>
        <w:widowControl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новление Исполкомом новых сроков выполнения работ не влечет прекращения права на взыскание с «Собственника» (Пользователя) штрафов за невыполнение работ в сроки, предусмотренные в акте технического состояния либо в акте текущего технического осмотра Памятника;</w:t>
      </w:r>
    </w:p>
    <w:p w:rsidR="00B52338" w:rsidRPr="00B52338" w:rsidRDefault="00B52338" w:rsidP="00B52338">
      <w:pPr>
        <w:widowControl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4. приступать к выполнению работ на Памятнике и территории Памятника после получения положительного заключения государственной историко-культурной экспертизы и согласования проектной документации с МК РТ, выполненной на основании задания, согласованного с МК РТ и получения в МК РТ соответствующего разрешения на производство работ и осуществлять выполнение работ лицами, имеющих лицензию на право осуществления деятельности на объектах культурного наследия;</w:t>
      </w:r>
      <w:proofErr w:type="gramEnd"/>
    </w:p>
    <w:p w:rsidR="00B52338" w:rsidRPr="00B52338" w:rsidRDefault="00B52338" w:rsidP="00B52338">
      <w:pPr>
        <w:widowControl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трехмесячный срок со дня выполнения указанных работ направлять в отчетную документацию о выполненных работах в МК РТ, информировать 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ключивший охранное обязательство о завершении работ.</w:t>
      </w:r>
    </w:p>
    <w:p w:rsidR="00B52338" w:rsidRPr="00B52338" w:rsidRDefault="00B52338" w:rsidP="00B52338">
      <w:pPr>
        <w:widowControl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емка работ по сохранению объекта культурного наследия осуществляется МК РТ в порядке, установленным действующим законодательством;</w:t>
      </w:r>
    </w:p>
    <w:p w:rsidR="00B52338" w:rsidRPr="00B52338" w:rsidRDefault="00B52338" w:rsidP="00B52338">
      <w:pPr>
        <w:widowControl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6. обеспечивать охрану Памятника с целью пресечения действий третьих лиц, причиняющих ущерб или создающих угрозу причинения ущерба Памятнику или его территории (при наличии территории);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7. в течение трех дней письменно известить Исполком и МК РТ обо всех известных «Собственнику» (Пользователю) повреждениях, авариях или иных обстоятельствах, причинивших ущерб Памятнику и (или) его территории (при наличии территории) или угрожающих причинением такого ущерба, безотлагательно принимать меры для предотвращения дальнейшего разрушения Памятника, а также незамедлительно проводить необходимые работы по его сохранению в соответствии с действующим;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8. производить установку информационных надписей на Памятнике в порядке, установленным нормативно-правовыми актами Кабинета министров Республики Татарстан и Исполкома;</w:t>
      </w:r>
      <w:proofErr w:type="gramEnd"/>
    </w:p>
    <w:p w:rsidR="00B52338" w:rsidRPr="00B52338" w:rsidRDefault="00B52338" w:rsidP="00B52338">
      <w:pPr>
        <w:widowControl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9. обеспечивать допуск представителей Исполкома и МК РТ в помещения 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амятника и на его территорию. Допуск осуществляется при предъявлении представителями  Исполкома и МК РТ действующего служебного удостоверения;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10. не производить никакие виды работ на Памятнике без соответствующего разрешения, выданного МК РТ;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11. при производстве работ на Памятнике не изменять предмет охраны Памятника;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12. в течение трех дней со дня окончания выполнения работ (этапа работ) посредством письменного сообщения вызывать представителей МК РТ для составления с их участием акта выполненных работах (этапах работ), информировать Исполком о завершении работ на Памятнике и его территории;</w:t>
      </w:r>
    </w:p>
    <w:p w:rsidR="00B52338" w:rsidRPr="00B52338" w:rsidRDefault="00B52338" w:rsidP="00B52338">
      <w:pPr>
        <w:widowControl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13.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не изменять целевое назначение Памятника и не использовать Памятник и его территорию:</w:t>
      </w:r>
    </w:p>
    <w:p w:rsidR="00B52338" w:rsidRPr="00B52338" w:rsidRDefault="00B52338" w:rsidP="00B52338">
      <w:pPr>
        <w:widowControl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- под склады и производства взрывчатых и огнеопасных материалов, материалов, загрязняющих интерьер Памятника, его фасад, территорию и водные объекты, а также материалов, имеющих вредные парогазообразные и иные выделения;</w:t>
      </w:r>
    </w:p>
    <w:p w:rsidR="00B52338" w:rsidRPr="00B52338" w:rsidRDefault="00B52338" w:rsidP="00B52338">
      <w:pPr>
        <w:widowControl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- под производства, имеющие оборудование, оказывающее динамическое и вибрационное воздействие  на конструкции Памятника независимо от его мощности;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- под производства и лаборатории, связанные с неблагоприятным для Памятника температурно-влажностным режимом и применением химически активных веществ;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- под хранение машин и механизмов, строительных и иных материалов;</w:t>
      </w:r>
    </w:p>
    <w:p w:rsidR="00B52338" w:rsidRPr="00B52338" w:rsidRDefault="00B52338" w:rsidP="00B52338">
      <w:pPr>
        <w:widowControl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- под ремонтные мастерские; ремонт, хранение и стоянку транспортных средств;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14. в случае обнаружения в процессе работ археологических и иных неизвестных ранее объектов, обладающих признаками объекта культурного наследия, направить в трехдневный срок со дня их обнаружения письменное сообщение о них в МК РТ;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15. по запросу Исполкома в 10-дневный срок представлять имеющуюся у «Собственника» (Пользователя) документацию, касающуюся вопросов обеспечения сохранности и содержания Памятника;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16. в случае повреждения архитектурно-художественных элементов интерьера, предметов декоративно-прикладного искусства, живописи и (или) скульптуры, перечисленных в прилагаемой описи, «Собственник» (Пользователь) обязан устранить повреждения за свой счет;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17. производить передачу Памятника (его части) в пользование или аренду после обязательного предварительного уведомления Исполкома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 Санкции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рушение «Собственником» (Пользователем) условий содержания Памятника и (или) совершение действий, угрожающих сохранности данного объекта и влекущих его утрату, а также невыполнение условий настоящего охранного обязательства налагает на «Собственника» (Пользователя) ответственность 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но законодательства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оссийской Федерации и Республики Татарстан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4. Охранное обязательство прекращает свое действие при прекращении права на Памятник, со дня его передачи по акту «Собственником» (Пользователем) третьему лицу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Собственник» (Пользователь) обязан в течение 10 дней </w:t>
      </w: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с даты отчуждения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амятника уведомить об этом Исполком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 Об изменении своих юридических адресов Стороны извещают друг друга в 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ечение 10 дней со дня изменений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6. Споры, возникающие при заключении, изменении, расторжении и исполнении настоящего охранного обязательства, разрешаются в судебном порядке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7. Прочие условия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мет охраны может уточняться по итогам натурных исследований, а также на основании дополнительных материалов, которые могут быть выявлены в ходе разработки научно-проектной документации, натурных исследований и при производстве на Памятнике ремонтно-реставрационных работ, утверждается приказом МК РТ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тоящее охранное обязательство составляется в трех экземплярах: один экземпляр хранится в Исполком, один экземпляр - у «Собственника» (Пользователя) и один экземпляр – представляется в ФБУ Государственная регистрационная палата при министерстве юстиции Российской Федерации для регистрации обременения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я: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. Акт технического состояния Памятника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 </w:t>
      </w:r>
      <w:proofErr w:type="spell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Фотофиксация</w:t>
      </w:r>
      <w:proofErr w:type="spell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амятника на дату заключения охранного обязательства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 Приложение с указанием утвержденных границ территории памятника (при наличии материала)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4. Приложение из аннотированного списка (при наличии).</w:t>
      </w:r>
    </w:p>
    <w:p w:rsidR="00B52338" w:rsidRPr="00B52338" w:rsidRDefault="00B52338" w:rsidP="00B52338">
      <w:pPr>
        <w:widowControl w:val="0"/>
        <w:tabs>
          <w:tab w:val="left" w:pos="-1440"/>
          <w:tab w:val="left" w:pos="5535"/>
        </w:tabs>
        <w:autoSpaceDE w:val="0"/>
        <w:autoSpaceDN w:val="0"/>
        <w:adjustRightInd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tabs>
          <w:tab w:val="left" w:pos="-1440"/>
          <w:tab w:val="left" w:pos="5535"/>
        </w:tabs>
        <w:autoSpaceDE w:val="0"/>
        <w:autoSpaceDN w:val="0"/>
        <w:adjustRightInd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Адреса и реквизиты Сторон:</w:t>
      </w:r>
    </w:p>
    <w:tbl>
      <w:tblPr>
        <w:tblW w:w="10368" w:type="dxa"/>
        <w:tblLook w:val="01E0" w:firstRow="1" w:lastRow="1" w:firstColumn="1" w:lastColumn="1" w:noHBand="0" w:noVBand="0"/>
      </w:tblPr>
      <w:tblGrid>
        <w:gridCol w:w="4788"/>
        <w:gridCol w:w="5580"/>
      </w:tblGrid>
      <w:tr w:rsidR="00B52338" w:rsidRPr="00B52338" w:rsidTr="00C2652D">
        <w:tc>
          <w:tcPr>
            <w:tcW w:w="4788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«Собственник» (Пользователь):</w:t>
            </w:r>
          </w:p>
        </w:tc>
        <w:tc>
          <w:tcPr>
            <w:tcW w:w="5580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Исполнительный комитет:</w:t>
            </w:r>
          </w:p>
        </w:tc>
      </w:tr>
      <w:tr w:rsidR="00B52338" w:rsidRPr="00B52338" w:rsidTr="00C2652D">
        <w:tc>
          <w:tcPr>
            <w:tcW w:w="4788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_____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_________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</w:t>
            </w:r>
          </w:p>
          <w:p w:rsidR="00B52338" w:rsidRPr="00B52338" w:rsidRDefault="00B52338" w:rsidP="00B52338">
            <w:pPr>
              <w:widowControl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______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_________</w:t>
            </w:r>
          </w:p>
        </w:tc>
        <w:tc>
          <w:tcPr>
            <w:tcW w:w="5580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pBdr>
                <w:bottom w:val="single" w:sz="12" w:space="1" w:color="auto"/>
              </w:pBdr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</w:tbl>
    <w:p w:rsidR="00B52338" w:rsidRPr="00B52338" w:rsidRDefault="00B52338" w:rsidP="00B52338">
      <w:pPr>
        <w:widowControl w:val="0"/>
        <w:tabs>
          <w:tab w:val="left" w:pos="-1440"/>
          <w:tab w:val="left" w:pos="1097"/>
        </w:tabs>
        <w:autoSpaceDE w:val="0"/>
        <w:autoSpaceDN w:val="0"/>
        <w:adjustRightInd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tbl>
      <w:tblPr>
        <w:tblW w:w="10368" w:type="dxa"/>
        <w:tblLayout w:type="fixed"/>
        <w:tblLook w:val="01E0" w:firstRow="1" w:lastRow="1" w:firstColumn="1" w:lastColumn="1" w:noHBand="0" w:noVBand="0"/>
      </w:tblPr>
      <w:tblGrid>
        <w:gridCol w:w="4788"/>
        <w:gridCol w:w="5580"/>
      </w:tblGrid>
      <w:tr w:rsidR="00B52338" w:rsidRPr="00B52338" w:rsidTr="00C2652D">
        <w:tc>
          <w:tcPr>
            <w:tcW w:w="4788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tabs>
                <w:tab w:val="left" w:pos="3420"/>
              </w:tabs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Юридический/ почтовый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B52338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: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_____________________</w:t>
            </w:r>
          </w:p>
        </w:tc>
        <w:tc>
          <w:tcPr>
            <w:tcW w:w="5580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tabs>
                <w:tab w:val="left" w:pos="3420"/>
              </w:tabs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Юридический/ почтовый адрес:</w:t>
            </w:r>
          </w:p>
          <w:p w:rsidR="00B52338" w:rsidRPr="00B52338" w:rsidRDefault="00B52338" w:rsidP="00B52338">
            <w:pPr>
              <w:widowControl w:val="0"/>
              <w:tabs>
                <w:tab w:val="left" w:pos="3420"/>
              </w:tabs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____________________________________ </w:t>
            </w:r>
          </w:p>
        </w:tc>
      </w:tr>
      <w:tr w:rsidR="00B52338" w:rsidRPr="00B52338" w:rsidTr="00C2652D">
        <w:tc>
          <w:tcPr>
            <w:tcW w:w="4788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tabs>
                <w:tab w:val="left" w:pos="3420"/>
              </w:tabs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Реквизиты:</w:t>
            </w:r>
          </w:p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______</w:t>
            </w:r>
          </w:p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______</w:t>
            </w:r>
          </w:p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______</w:t>
            </w:r>
          </w:p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______</w:t>
            </w:r>
          </w:p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______</w:t>
            </w:r>
          </w:p>
          <w:p w:rsidR="00B52338" w:rsidRPr="00B52338" w:rsidRDefault="00B52338" w:rsidP="00B52338">
            <w:pPr>
              <w:widowControl w:val="0"/>
              <w:tabs>
                <w:tab w:val="left" w:pos="3420"/>
              </w:tabs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Контактные телефоны:</w:t>
            </w:r>
          </w:p>
          <w:p w:rsidR="00B52338" w:rsidRPr="00B52338" w:rsidRDefault="00B52338" w:rsidP="00B52338">
            <w:pPr>
              <w:widowControl w:val="0"/>
              <w:tabs>
                <w:tab w:val="left" w:pos="3420"/>
              </w:tabs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5580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tabs>
                <w:tab w:val="left" w:pos="3420"/>
              </w:tabs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Реквизиты:</w:t>
            </w:r>
          </w:p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______</w:t>
            </w:r>
          </w:p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______</w:t>
            </w:r>
          </w:p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______</w:t>
            </w:r>
          </w:p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______</w:t>
            </w:r>
          </w:p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______</w:t>
            </w:r>
          </w:p>
          <w:p w:rsidR="00B52338" w:rsidRPr="00B52338" w:rsidRDefault="00B52338" w:rsidP="00B52338">
            <w:pPr>
              <w:widowControl w:val="0"/>
              <w:tabs>
                <w:tab w:val="left" w:pos="3420"/>
              </w:tabs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Контактные телефоны:</w:t>
            </w:r>
          </w:p>
          <w:p w:rsidR="00B52338" w:rsidRPr="00B52338" w:rsidRDefault="00B52338" w:rsidP="00B52338">
            <w:pPr>
              <w:widowControl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B52338" w:rsidRPr="00B52338" w:rsidRDefault="00B52338" w:rsidP="00B52338">
      <w:pPr>
        <w:widowControl w:val="0"/>
        <w:tabs>
          <w:tab w:val="left" w:pos="-1440"/>
          <w:tab w:val="left" w:pos="1097"/>
        </w:tabs>
        <w:autoSpaceDE w:val="0"/>
        <w:autoSpaceDN w:val="0"/>
        <w:adjustRightInd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дписи:</w:t>
      </w:r>
    </w:p>
    <w:tbl>
      <w:tblPr>
        <w:tblW w:w="10348" w:type="dxa"/>
        <w:tblLook w:val="01E0" w:firstRow="1" w:lastRow="1" w:firstColumn="1" w:lastColumn="1" w:noHBand="0" w:noVBand="0"/>
      </w:tblPr>
      <w:tblGrid>
        <w:gridCol w:w="4968"/>
        <w:gridCol w:w="5380"/>
      </w:tblGrid>
      <w:tr w:rsidR="00B52338" w:rsidRPr="00B52338" w:rsidTr="00C2652D">
        <w:tc>
          <w:tcPr>
            <w:tcW w:w="4968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«Собственник» (Пользователь):</w:t>
            </w:r>
          </w:p>
        </w:tc>
        <w:tc>
          <w:tcPr>
            <w:tcW w:w="5380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Представитель Исполкома:</w:t>
            </w:r>
          </w:p>
        </w:tc>
      </w:tr>
      <w:tr w:rsidR="00B52338" w:rsidRPr="00B52338" w:rsidTr="00C2652D">
        <w:tc>
          <w:tcPr>
            <w:tcW w:w="4968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380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52338" w:rsidRPr="00B52338" w:rsidTr="00C2652D">
        <w:tc>
          <w:tcPr>
            <w:tcW w:w="4968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_____Ф.И.О.</w:t>
            </w:r>
          </w:p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М.П.                                                                  </w:t>
            </w:r>
          </w:p>
          <w:p w:rsidR="00B52338" w:rsidRPr="00B52338" w:rsidRDefault="00B52338" w:rsidP="00B52338">
            <w:pPr>
              <w:widowControl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«____»____________ 20___г.</w:t>
            </w:r>
          </w:p>
        </w:tc>
        <w:tc>
          <w:tcPr>
            <w:tcW w:w="5380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tabs>
                <w:tab w:val="left" w:pos="-1440"/>
                <w:tab w:val="left" w:pos="1097"/>
              </w:tabs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Ф.И.О.</w:t>
            </w:r>
          </w:p>
          <w:p w:rsidR="00B52338" w:rsidRPr="00B52338" w:rsidRDefault="00B52338" w:rsidP="00B52338">
            <w:pPr>
              <w:widowControl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.П.</w:t>
            </w:r>
          </w:p>
          <w:p w:rsidR="00B52338" w:rsidRPr="00B52338" w:rsidRDefault="00B52338" w:rsidP="00B52338">
            <w:pPr>
              <w:widowControl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«____»____________ 20___г.</w:t>
            </w:r>
          </w:p>
        </w:tc>
      </w:tr>
    </w:tbl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B52338" w:rsidRPr="00B52338" w:rsidSect="00097FB1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ложение №3 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>
                <wp:simplePos x="0" y="0"/>
                <wp:positionH relativeFrom="column">
                  <wp:posOffset>-283845</wp:posOffset>
                </wp:positionH>
                <wp:positionV relativeFrom="paragraph">
                  <wp:posOffset>2539</wp:posOffset>
                </wp:positionV>
                <wp:extent cx="6815455" cy="0"/>
                <wp:effectExtent l="0" t="0" r="23495" b="19050"/>
                <wp:wrapNone/>
                <wp:docPr id="11" name="Прямая со стрелкой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1545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1" o:spid="_x0000_s1026" type="#_x0000_t32" style="position:absolute;margin-left:-22.35pt;margin-top:.2pt;width:536.65pt;height:0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"/>
            </w:pict>
          </mc:Fallback>
        </mc:AlternateContent>
      </w: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(наименование муниципального органа охраны объектов культурного наследия)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А К Т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____»___________ 20___г. 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технического состояния объекта культурного наследия (далее - Памятник) местного (муниципального) значения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 определения плана работ по Памятнику и благоустройству его территории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Мы, нижеподписавшиеся, представитель Исполнительного комитета _________________ (далее - Исполком) в лице начальника (</w:t>
      </w:r>
      <w:proofErr w:type="spell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и.о</w:t>
      </w:r>
      <w:proofErr w:type="spell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начальника) отдела охраны памятников архитектуры и культурного наследия Исполкома ________________, с одной стороны, и Собственник (Пользователь)________________________________________________________ 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предприятия, учреждения, организации, использующей памятник)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с другой стороны, составили настоящий акт о том, что «___» _______________ 20____г.  нами произведен технический осмотр Памятника: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«________________________________________________________________»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>(историческое наименование объекта)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оложенного</w:t>
      </w:r>
      <w:proofErr w:type="gram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адресу: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 результате осмотра памятника установлено: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I. Техническое состояние Памятника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щее состояние памятника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>(краткая характеристика состояния здания или комплекса как памятника истории и культуры в целом,  справка о датах и истории его сооружения)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. Состояние внешних архитектурно-конструктивных элементов памятника (выполнено на основании визуального осмотра):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а) общее состояние</w:t>
      </w:r>
      <w:proofErr w:type="gramStart"/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_____________________________;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б) фундаменты</w:t>
      </w:r>
      <w:proofErr w:type="gramStart"/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: 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;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в) цоколи и </w:t>
      </w:r>
      <w:proofErr w:type="spellStart"/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тмостки</w:t>
      </w:r>
      <w:proofErr w:type="spellEnd"/>
      <w:proofErr w:type="gramStart"/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___________________________;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г) стены</w:t>
      </w:r>
      <w:proofErr w:type="gramStart"/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_______________________________________;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) крыша (стропила, решетка, кровли, водосточные желоба и трубы</w:t>
      </w:r>
      <w:proofErr w:type="gramStart"/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)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;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е) главы, шатры, их конструкция и покрытие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______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ж) внешнее декоративное убранство (облицовка, окраска, резные украшения, карнизы, колонны, пилястры, лепнина, скульптура, живопись на фасадах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;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. Состояние внутренних архитектурно-конструктивных и декоративных элементов памятника: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а) общее состояние</w:t>
      </w:r>
      <w:proofErr w:type="gramStart"/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______________________________;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б) перекрытия (плоские, сводчатые, купольные и др</w:t>
      </w:r>
      <w:proofErr w:type="gramStart"/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)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;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в) полы</w:t>
      </w:r>
      <w:proofErr w:type="gramStart"/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________________________________________;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г) стены, их состояние, связи</w:t>
      </w:r>
      <w:proofErr w:type="gramStart"/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______________________;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) столбы, колонны</w:t>
      </w:r>
      <w:proofErr w:type="gramStart"/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_____________________________________________;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е) двери и окна</w:t>
      </w:r>
      <w:proofErr w:type="gramStart"/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_________________________________;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ж) лестницы</w:t>
      </w:r>
      <w:proofErr w:type="gramStart"/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__________________________________;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) лепные, скульптурные и проч. декоративные элементы</w:t>
      </w:r>
      <w:proofErr w:type="gramStart"/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;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 Живопись (монументальная, станковая)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_________;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5. Предметы прикладного искусства (мебель, осветительные приборы, резьба по дереву, металлу и пр.)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________________________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6. Сад, парк, двор, ворота и ограда: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_______________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II. План ремонтно-реставрационных работ и благоустройства территории памятника истории и культуры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 целях сохранения памятника и создания  условий для его использования Собственник (Пользователь) обязан провести следующие работы: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05"/>
        <w:gridCol w:w="2605"/>
        <w:gridCol w:w="2605"/>
        <w:gridCol w:w="2606"/>
      </w:tblGrid>
      <w:tr w:rsidR="00B52338" w:rsidRPr="00B52338" w:rsidTr="00C2652D">
        <w:tc>
          <w:tcPr>
            <w:tcW w:w="2605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№ </w:t>
            </w:r>
            <w:proofErr w:type="gramStart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</w:t>
            </w:r>
            <w:proofErr w:type="gramEnd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п</w:t>
            </w:r>
          </w:p>
        </w:tc>
        <w:tc>
          <w:tcPr>
            <w:tcW w:w="2605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именование проектных работ</w:t>
            </w:r>
          </w:p>
        </w:tc>
        <w:tc>
          <w:tcPr>
            <w:tcW w:w="2605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роки выполнения</w:t>
            </w:r>
          </w:p>
        </w:tc>
        <w:tc>
          <w:tcPr>
            <w:tcW w:w="2606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мечание</w:t>
            </w:r>
          </w:p>
        </w:tc>
      </w:tr>
      <w:tr w:rsidR="00B52338" w:rsidRPr="00B52338" w:rsidTr="00C2652D">
        <w:tc>
          <w:tcPr>
            <w:tcW w:w="2605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605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605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606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52338" w:rsidRPr="00B52338" w:rsidTr="00C2652D">
        <w:tc>
          <w:tcPr>
            <w:tcW w:w="2605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605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605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606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B52338" w:rsidRPr="00B52338" w:rsidRDefault="00B52338" w:rsidP="00B52338">
      <w:pPr>
        <w:widowControl w:val="0"/>
        <w:spacing w:after="100" w:afterAutospacing="1" w:line="240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мечание: производство работ разрешается только в соответствии с согласованной с МК РТ проектной документацией, при наличии  положительного заключения государственной историко-культурной экспертизы, задания, разрешения на производства работ, архитектурного надзора и предварительного уведомления Исполкома. </w:t>
      </w:r>
      <w:proofErr w:type="gramEnd"/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III. Особые условия использования памятника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. Здание может быть использовано Собственником только с соблюдением условий, предусмотренных действующим законодательством Российской Федерации.</w:t>
      </w: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Проектная документация в полном объеме,  включая отчеты по выполнению работ в одном экземпляре, передаются Собственником в 10 </w:t>
      </w:r>
      <w:proofErr w:type="spell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дневный</w:t>
      </w:r>
      <w:proofErr w:type="spell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рок в Исполком безвозмездно.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210"/>
        <w:gridCol w:w="5211"/>
      </w:tblGrid>
      <w:tr w:rsidR="00B52338" w:rsidRPr="00B52338" w:rsidTr="00C2652D">
        <w:tc>
          <w:tcPr>
            <w:tcW w:w="5210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бственник (Пользователь)</w:t>
            </w:r>
          </w:p>
        </w:tc>
        <w:tc>
          <w:tcPr>
            <w:tcW w:w="5211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ставитель Исполкома</w:t>
            </w:r>
          </w:p>
        </w:tc>
      </w:tr>
      <w:tr w:rsidR="00B52338" w:rsidRPr="00B52338" w:rsidTr="00C2652D">
        <w:tc>
          <w:tcPr>
            <w:tcW w:w="5210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:</w:t>
            </w:r>
          </w:p>
        </w:tc>
        <w:tc>
          <w:tcPr>
            <w:tcW w:w="5211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:</w:t>
            </w:r>
          </w:p>
        </w:tc>
      </w:tr>
      <w:tr w:rsidR="00B52338" w:rsidRPr="00B52338" w:rsidTr="00C2652D">
        <w:tc>
          <w:tcPr>
            <w:tcW w:w="5210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_____________</w:t>
            </w:r>
          </w:p>
        </w:tc>
        <w:tc>
          <w:tcPr>
            <w:tcW w:w="5211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____________</w:t>
            </w:r>
          </w:p>
        </w:tc>
      </w:tr>
      <w:tr w:rsidR="00B52338" w:rsidRPr="00B52338" w:rsidTr="00C2652D">
        <w:tc>
          <w:tcPr>
            <w:tcW w:w="5210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.И.О.:_______________________</w:t>
            </w:r>
          </w:p>
        </w:tc>
        <w:tc>
          <w:tcPr>
            <w:tcW w:w="5211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.И.О.: ______________________</w:t>
            </w:r>
          </w:p>
        </w:tc>
      </w:tr>
      <w:tr w:rsidR="00B52338" w:rsidRPr="00B52338" w:rsidTr="00C2652D">
        <w:tc>
          <w:tcPr>
            <w:tcW w:w="5210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пись:______________________</w:t>
            </w:r>
          </w:p>
        </w:tc>
        <w:tc>
          <w:tcPr>
            <w:tcW w:w="5211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пись:_______________</w:t>
            </w:r>
          </w:p>
        </w:tc>
      </w:tr>
      <w:tr w:rsidR="00B52338" w:rsidRPr="00B52338" w:rsidTr="00C2652D">
        <w:tc>
          <w:tcPr>
            <w:tcW w:w="5210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«____»___________ 20______г.</w:t>
            </w:r>
          </w:p>
        </w:tc>
        <w:tc>
          <w:tcPr>
            <w:tcW w:w="5211" w:type="dxa"/>
            <w:shd w:val="clear" w:color="auto" w:fill="auto"/>
          </w:tcPr>
          <w:p w:rsidR="00B52338" w:rsidRPr="00B52338" w:rsidRDefault="00B52338" w:rsidP="00B52338">
            <w:pPr>
              <w:widowControl w:val="0"/>
              <w:spacing w:after="100" w:afterAutospacing="1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«____»___________ 20_____ г.</w:t>
            </w:r>
          </w:p>
        </w:tc>
      </w:tr>
    </w:tbl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B52338" w:rsidRPr="00B52338" w:rsidSect="00097FB1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</w:p>
    <w:p w:rsidR="00B52338" w:rsidRPr="00B52338" w:rsidRDefault="00B52338" w:rsidP="00B52338">
      <w:pPr>
        <w:widowControl w:val="0"/>
        <w:spacing w:after="100" w:afterAutospacing="1" w:line="240" w:lineRule="auto"/>
        <w:contextualSpacing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4</w:t>
      </w:r>
    </w:p>
    <w:p w:rsidR="00B52338" w:rsidRPr="00B52338" w:rsidRDefault="00B52338" w:rsidP="00B52338">
      <w:pPr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52338">
        <w:rPr>
          <w:rFonts w:ascii="Times New Roman" w:eastAsia="Times New Roman" w:hAnsi="Times New Roman" w:cs="Times New Roman"/>
          <w:sz w:val="26"/>
          <w:szCs w:val="26"/>
          <w:lang w:eastAsia="ru-RU"/>
        </w:rPr>
        <w:t>Блок-схема последовательности действий по предоставлению муниципальной услуги по выдаче охранного обязательства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3647" w:dyaOrig="20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21" o:title=""/>
          </v:shape>
          <o:OLEObject Type="Embed" ProgID="Visio.Drawing.11" ShapeID="_x0000_i1025" DrawAspect="Content" ObjectID="_1515829135" r:id="rId22"/>
        </w:object>
      </w: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B52338" w:rsidRPr="00B52338" w:rsidRDefault="00B52338" w:rsidP="00B52338">
      <w:pPr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5</w:t>
      </w:r>
    </w:p>
    <w:p w:rsidR="00B52338" w:rsidRPr="00B52338" w:rsidRDefault="00B52338" w:rsidP="00B52338">
      <w:pPr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52338">
        <w:rPr>
          <w:rFonts w:ascii="Times New Roman" w:eastAsia="Times New Roman" w:hAnsi="Times New Roman" w:cs="Times New Roman"/>
          <w:sz w:val="26"/>
          <w:szCs w:val="26"/>
          <w:lang w:eastAsia="ru-RU"/>
        </w:rPr>
        <w:t>Блок-схема последовательности действий по предоставлению муниципальной услуги  по переоформлению охранного обязательства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52338" w:rsidRPr="00B52338" w:rsidRDefault="00B52338" w:rsidP="00B52338">
      <w:pPr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3647" w:dyaOrig="20622">
          <v:shape id="_x0000_i1026" type="#_x0000_t75" style="width:525pt;height:613.5pt" o:ole="">
            <v:imagedata r:id="rId23" o:title=""/>
          </v:shape>
          <o:OLEObject Type="Embed" ProgID="Visio.Drawing.11" ShapeID="_x0000_i1026" DrawAspect="Content" ObjectID="_1515829136" r:id="rId24"/>
        </w:object>
      </w: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6</w:t>
      </w:r>
    </w:p>
    <w:p w:rsidR="00B52338" w:rsidRPr="00B52338" w:rsidRDefault="00B52338" w:rsidP="00B52338">
      <w:pPr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52338">
        <w:rPr>
          <w:rFonts w:ascii="Times New Roman" w:eastAsia="Times New Roman" w:hAnsi="Times New Roman" w:cs="Times New Roman"/>
          <w:sz w:val="26"/>
          <w:szCs w:val="26"/>
          <w:lang w:eastAsia="ru-RU"/>
        </w:rPr>
        <w:t>Блок-схема последовательности действий по предоставлению муниципальной услуги выдаче дубликата охранного обязательства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52338" w:rsidRPr="00B52338" w:rsidRDefault="00B52338" w:rsidP="00B52338">
      <w:pPr>
        <w:tabs>
          <w:tab w:val="left" w:pos="8535"/>
          <w:tab w:val="right" w:pos="10255"/>
        </w:tabs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3647" w:dyaOrig="20622">
          <v:shape id="_x0000_i1027" type="#_x0000_t75" style="width:525pt;height:613.5pt" o:ole="">
            <v:imagedata r:id="rId23" o:title=""/>
          </v:shape>
          <o:OLEObject Type="Embed" ProgID="Visio.Drawing.11" ShapeID="_x0000_i1027" DrawAspect="Content" ObjectID="_1515829137" r:id="rId25"/>
        </w:object>
      </w:r>
    </w:p>
    <w:p w:rsidR="00B52338" w:rsidRPr="00B52338" w:rsidRDefault="00B52338" w:rsidP="00B52338">
      <w:pPr>
        <w:tabs>
          <w:tab w:val="left" w:pos="8535"/>
          <w:tab w:val="right" w:pos="10255"/>
        </w:tabs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52338" w:rsidRPr="00B52338" w:rsidRDefault="00B52338" w:rsidP="00B52338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sectPr w:rsidR="00B52338" w:rsidRPr="00B52338" w:rsidSect="00097FB1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</w:p>
    <w:p w:rsidR="00B52338" w:rsidRPr="00B52338" w:rsidRDefault="00B52338" w:rsidP="00B52338">
      <w:pPr>
        <w:autoSpaceDE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7</w:t>
      </w:r>
    </w:p>
    <w:p w:rsidR="00B52338" w:rsidRPr="00B52338" w:rsidRDefault="00B52338" w:rsidP="00B52338">
      <w:pPr>
        <w:autoSpaceDE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ок удаленных рабочих мест и график приема документов</w:t>
      </w:r>
    </w:p>
    <w:p w:rsidR="00B52338" w:rsidRPr="00B52338" w:rsidRDefault="00B52338" w:rsidP="00B52338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5"/>
        <w:gridCol w:w="3119"/>
        <w:gridCol w:w="3928"/>
        <w:gridCol w:w="2574"/>
      </w:tblGrid>
      <w:tr w:rsidR="00B52338" w:rsidRPr="00B52338" w:rsidTr="00C2652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2338" w:rsidRPr="00B52338" w:rsidRDefault="00B52338" w:rsidP="00B5233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№ </w:t>
            </w:r>
            <w:proofErr w:type="gramStart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</w:t>
            </w:r>
            <w:proofErr w:type="gramEnd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2338" w:rsidRPr="00B52338" w:rsidRDefault="00B52338" w:rsidP="00B5233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2338" w:rsidRPr="00B52338" w:rsidRDefault="00B52338" w:rsidP="00B5233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2338" w:rsidRPr="00B52338" w:rsidRDefault="00B52338" w:rsidP="00B5233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афик приема</w:t>
            </w:r>
          </w:p>
          <w:p w:rsidR="00B52338" w:rsidRPr="00B52338" w:rsidRDefault="00B52338" w:rsidP="00B52338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кументов</w:t>
            </w:r>
          </w:p>
        </w:tc>
      </w:tr>
      <w:tr w:rsidR="00B52338" w:rsidRPr="00B52338" w:rsidTr="00C2652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autoSpaceDE w:val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. </w:t>
            </w:r>
            <w:proofErr w:type="gram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ольшие</w:t>
            </w:r>
            <w:proofErr w:type="gram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Кайбицы, ул. Солнечный бульвар, д.15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autoSpaceDE w:val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.Кайбицы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с.Ст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ечкабы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Афанасьевка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Семик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ага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Салтыган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с</w:t>
            </w:r>
            <w:proofErr w:type="gram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.А</w:t>
            </w:r>
            <w:proofErr w:type="gram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раслан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лабердин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,</w:t>
            </w:r>
          </w:p>
          <w:p w:rsidR="00B52338" w:rsidRPr="00B52338" w:rsidRDefault="00B52338" w:rsidP="00B52338">
            <w:pPr>
              <w:autoSpaceDE w:val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gram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. Бурундуки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Шушерм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Б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Русак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М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Русак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укри-Алан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ушанч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Б. Подберезье, с. М. Подберезье, д. Сосновка, д. Каргала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Плетени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ж/д. ст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ланг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Беляево, д. Н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ланг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шманы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о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Русаковское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лес-во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.Меми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Имянле-Буртас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алалл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Новое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Патрик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ольк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П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у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Ст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у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, д</w:t>
            </w:r>
            <w:proofErr w:type="gram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. </w:t>
            </w:r>
            <w:proofErr w:type="spellStart"/>
            <w:proofErr w:type="gram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аймурзин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урали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Б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ланг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Надеждино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урат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ичк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Репьевка, п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.Ключи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Ст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Тябердин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Янсуринское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амыл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Ульянк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Корноухово, п. Воскресенское, д. Победа, с. Федоровское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Хозесан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Александровка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шкуль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Турминское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ут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Б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Тябердин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Эбалак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ерлибаш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М. Кайбицы, д. М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ерлибаш</w:t>
            </w:r>
            <w:proofErr w:type="spellEnd"/>
            <w:proofErr w:type="gramEnd"/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autoSpaceDE w:val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</w:tr>
      <w:tr w:rsidR="00B52338" w:rsidRPr="00B52338" w:rsidTr="00C2652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autoSpaceDE w:val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. Большое Подберезье,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ул</w:t>
            </w:r>
            <w:proofErr w:type="gram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.П</w:t>
            </w:r>
            <w:proofErr w:type="gram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лощадь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вободы, д.31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autoSpaceDE w:val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.Кайбицы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с.Ст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ечкабы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Афанасьевка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Семик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ага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Салтыган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с</w:t>
            </w:r>
            <w:proofErr w:type="gram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.А</w:t>
            </w:r>
            <w:proofErr w:type="gram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раслан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лабердин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,</w:t>
            </w:r>
          </w:p>
          <w:p w:rsidR="00B52338" w:rsidRPr="00B52338" w:rsidRDefault="00B52338" w:rsidP="00B52338">
            <w:pPr>
              <w:autoSpaceDE w:val="0"/>
              <w:jc w:val="center"/>
              <w:rPr>
                <w:rFonts w:ascii="Times New Roman" w:eastAsia="Calibri" w:hAnsi="Times New Roman" w:cs="Times New Roman"/>
                <w:color w:val="FF0000"/>
                <w:sz w:val="28"/>
                <w:szCs w:val="28"/>
              </w:rPr>
            </w:pPr>
            <w:proofErr w:type="gram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. Бурундуки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Шушерм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Б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Русак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М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Русак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укри-Алан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ушанч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Б. Подберезье, с. М. Подберезье, д. Сосновка, д. Каргала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Плетени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ж/д. ст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ланг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Беляево, д. Н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ланг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шманы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о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Русаковское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лес-во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.Меми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Имянле-Буртас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алалл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Новое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Патрик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ольк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П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у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Ст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у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, д</w:t>
            </w:r>
            <w:proofErr w:type="gram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. </w:t>
            </w:r>
            <w:proofErr w:type="spellStart"/>
            <w:proofErr w:type="gram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аймурзин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урали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Б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ланг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Надеждино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урат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ичк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Репьевка, п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.Ключи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Ст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Тябердин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Янсуринское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амыл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Ульянк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Корноухово, п. Воскресенское, д. Победа, с. Федоровское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Хозесан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Александровка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шкуль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Турминское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ут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Б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Тябердин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Эбалак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ерлибаш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М. Кайбицы, д. М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ерлибаш</w:t>
            </w:r>
            <w:proofErr w:type="spellEnd"/>
            <w:proofErr w:type="gramEnd"/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autoSpaceDE w:val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2</w:t>
            </w:r>
          </w:p>
        </w:tc>
      </w:tr>
      <w:tr w:rsidR="00B52338" w:rsidRPr="00B52338" w:rsidTr="00C2652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autoSpaceDE w:val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ут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, ул. Кооперативная, д.37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autoSpaceDE w:val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.Кайбицы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с.Ст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ечкабы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Афанасьевка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Семик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ага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Салтыган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с</w:t>
            </w:r>
            <w:proofErr w:type="gram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.А</w:t>
            </w:r>
            <w:proofErr w:type="gram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раслан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лабердин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,</w:t>
            </w:r>
          </w:p>
          <w:p w:rsidR="00B52338" w:rsidRPr="00B52338" w:rsidRDefault="00B52338" w:rsidP="00B52338">
            <w:pPr>
              <w:autoSpaceDE w:val="0"/>
              <w:jc w:val="center"/>
              <w:rPr>
                <w:rFonts w:ascii="Times New Roman" w:eastAsia="Calibri" w:hAnsi="Times New Roman" w:cs="Times New Roman"/>
                <w:color w:val="FF0000"/>
                <w:sz w:val="28"/>
                <w:szCs w:val="28"/>
              </w:rPr>
            </w:pPr>
            <w:proofErr w:type="gram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. Бурундуки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Шушерм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Б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Русак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М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Русак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укри-Алан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ушанч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Б. Подберезье, с. М. Подберезье, д. Сосновка, д. Каргала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Плетени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ж/д. ст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ланг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Беляево, д. Н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ланг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шманы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о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Русаковское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лес-во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.Меми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Имянле-Буртас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алалл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Новое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Патрик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ольк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П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у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Ст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у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, д</w:t>
            </w:r>
            <w:proofErr w:type="gram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. </w:t>
            </w:r>
            <w:proofErr w:type="spellStart"/>
            <w:proofErr w:type="gram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аймурзин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урали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Б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ланг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Надеждино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урат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ичк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Репьевка, п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.Ключи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Ст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Тябердин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Янсуринское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амыл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Ульянк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Корноухово, п. Воскресенское, д. Победа, с. Федоровское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Хозесан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Александровка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шкуль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Турминское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ут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Б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Тябердин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Эбалак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ерлибаш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М. Кайбицы, д. М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ерлибаш</w:t>
            </w:r>
            <w:proofErr w:type="spellEnd"/>
            <w:proofErr w:type="gramEnd"/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autoSpaceDE w:val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3</w:t>
            </w:r>
          </w:p>
        </w:tc>
      </w:tr>
      <w:tr w:rsidR="00B52338" w:rsidRPr="00B52338" w:rsidTr="00C2652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autoSpaceDE w:val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1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. </w:t>
            </w:r>
            <w:proofErr w:type="gram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ольшие</w:t>
            </w:r>
            <w:proofErr w:type="gram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Кайбицы, ул. Солнечный бульвар, д.15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autoSpaceDE w:val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.Кайбицы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с.Ст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ечкабы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Афанасьевка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Семик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ага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Салтыган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с</w:t>
            </w:r>
            <w:proofErr w:type="gram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.А</w:t>
            </w:r>
            <w:proofErr w:type="gram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раслан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лабердин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,</w:t>
            </w:r>
          </w:p>
          <w:p w:rsidR="00B52338" w:rsidRPr="00B52338" w:rsidRDefault="00B52338" w:rsidP="00B52338">
            <w:pPr>
              <w:autoSpaceDE w:val="0"/>
              <w:jc w:val="center"/>
              <w:rPr>
                <w:rFonts w:ascii="Times New Roman" w:eastAsia="Calibri" w:hAnsi="Times New Roman" w:cs="Times New Roman"/>
                <w:color w:val="FF0000"/>
                <w:sz w:val="28"/>
                <w:szCs w:val="28"/>
              </w:rPr>
            </w:pPr>
            <w:proofErr w:type="gram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. Бурундуки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Шушерм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Б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Русак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М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Русак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укри-Алан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ушанч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Б. Подберезье, с. М. Подберезье, д. Сосновка, д. Каргала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Плетени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ж/д. ст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ланг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Беляево, д. Н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ланг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шманы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о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Русаковское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лес-во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.Меми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Имянле-Буртас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Малалл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Новое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Патрик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ольк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П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у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Ст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у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, д</w:t>
            </w:r>
            <w:proofErr w:type="gram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. </w:t>
            </w:r>
            <w:proofErr w:type="spellStart"/>
            <w:proofErr w:type="gram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аймурзин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урали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Б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ланга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Надеждино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Мурат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ичк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Репьевка, п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.Ключи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Ст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Тябердин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Янсуринское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амыл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Ульянк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д. Корноухово, п. Воскресенское, д. Победа, с. Федоровское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Хозесан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п. Александровка, д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Кушкуль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Турминское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Чутее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Б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Тябердин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Эбалаково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ерлибаш</w:t>
            </w:r>
            <w:proofErr w:type="spellEnd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с. М. Кайбицы, д. М. </w:t>
            </w:r>
            <w:proofErr w:type="spellStart"/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t>Берлибаш</w:t>
            </w:r>
            <w:proofErr w:type="spellEnd"/>
            <w:proofErr w:type="gramEnd"/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autoSpaceDE w:val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52338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1</w:t>
            </w:r>
          </w:p>
        </w:tc>
      </w:tr>
    </w:tbl>
    <w:p w:rsidR="00B52338" w:rsidRPr="00B52338" w:rsidRDefault="00B52338" w:rsidP="00B52338">
      <w:pPr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br w:type="page"/>
      </w:r>
    </w:p>
    <w:p w:rsidR="00B52338" w:rsidRPr="00B52338" w:rsidRDefault="00B52338" w:rsidP="00B52338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 №8</w:t>
      </w:r>
    </w:p>
    <w:p w:rsidR="00B52338" w:rsidRPr="00B52338" w:rsidRDefault="00B52338" w:rsidP="00B52338">
      <w:pPr>
        <w:spacing w:after="0" w:line="240" w:lineRule="auto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B52338" w:rsidRPr="00B52338" w:rsidRDefault="00B52338" w:rsidP="00B52338">
      <w:pPr>
        <w:spacing w:after="0" w:line="24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ю </w:t>
      </w:r>
    </w:p>
    <w:p w:rsidR="00B52338" w:rsidRPr="00B52338" w:rsidRDefault="00B52338" w:rsidP="00B52338">
      <w:pPr>
        <w:spacing w:after="0" w:line="24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ого комитета Кайбицкого муниципального района Республики Татарстан</w:t>
      </w:r>
    </w:p>
    <w:p w:rsidR="00B52338" w:rsidRPr="00B52338" w:rsidRDefault="00B52338" w:rsidP="00B52338">
      <w:pPr>
        <w:spacing w:after="0" w:line="240" w:lineRule="auto"/>
        <w:ind w:right="-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От:</w:t>
      </w: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</w:t>
      </w:r>
    </w:p>
    <w:p w:rsidR="00B52338" w:rsidRPr="00B52338" w:rsidRDefault="00B52338" w:rsidP="00B52338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52338" w:rsidRPr="00B52338" w:rsidRDefault="00B52338" w:rsidP="00B52338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B52338" w:rsidRPr="00B52338" w:rsidRDefault="00B52338" w:rsidP="00B52338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 исправлении технической ошибки</w:t>
      </w:r>
    </w:p>
    <w:p w:rsidR="00B52338" w:rsidRPr="00B52338" w:rsidRDefault="00B52338" w:rsidP="00B52338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52338" w:rsidRPr="00B52338" w:rsidRDefault="00B52338" w:rsidP="00B52338">
      <w:pPr>
        <w:spacing w:after="0"/>
        <w:ind w:right="-2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аю об ошибке, допущенной при оказании муниципальной услуги __</w:t>
      </w: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__________________________________________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ind w:right="-2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услуги)</w:t>
      </w:r>
    </w:p>
    <w:p w:rsidR="00B52338" w:rsidRPr="00B52338" w:rsidRDefault="00B52338" w:rsidP="00B52338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но:_______________________________________________________________________________________________________________________________</w:t>
      </w:r>
    </w:p>
    <w:p w:rsidR="00B52338" w:rsidRPr="00B52338" w:rsidRDefault="00B52338" w:rsidP="00B52338">
      <w:pPr>
        <w:spacing w:after="0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 сведения:_______________________________________________</w:t>
      </w:r>
    </w:p>
    <w:p w:rsidR="00B52338" w:rsidRPr="00B52338" w:rsidRDefault="00B52338" w:rsidP="00B52338">
      <w:pPr>
        <w:spacing w:after="0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</w:t>
      </w:r>
    </w:p>
    <w:p w:rsidR="00B52338" w:rsidRPr="00B52338" w:rsidRDefault="00B52338" w:rsidP="00B52338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B52338" w:rsidRPr="00B52338" w:rsidRDefault="00B52338" w:rsidP="00B52338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ю следующие документы:</w:t>
      </w:r>
    </w:p>
    <w:p w:rsidR="00B52338" w:rsidRPr="00B52338" w:rsidRDefault="00B52338" w:rsidP="00B52338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</w:p>
    <w:p w:rsidR="00B52338" w:rsidRPr="00B52338" w:rsidRDefault="00B52338" w:rsidP="00B52338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</w:p>
    <w:p w:rsidR="00B52338" w:rsidRPr="00B52338" w:rsidRDefault="00B52338" w:rsidP="00B52338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</w:p>
    <w:p w:rsidR="00B52338" w:rsidRPr="00B52338" w:rsidRDefault="00B52338" w:rsidP="00B52338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редством отправления электронного документа на адрес E-</w:t>
      </w:r>
      <w:proofErr w:type="spellStart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mail</w:t>
      </w:r>
      <w:proofErr w:type="spellEnd"/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:_______;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proofErr w:type="gramStart"/>
      <w:r w:rsidRPr="00B52338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B52338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 услугу, в целях предоставления муниципальной услуги.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</w:t>
      </w:r>
      <w:r w:rsidRPr="00B52338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lastRenderedPageBreak/>
        <w:t xml:space="preserve">сведения. </w:t>
      </w:r>
    </w:p>
    <w:p w:rsidR="00B52338" w:rsidRPr="00B52338" w:rsidRDefault="00B52338" w:rsidP="00B52338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B52338" w:rsidRPr="00B52338" w:rsidRDefault="00B52338" w:rsidP="00B52338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 ( ________________)</w:t>
      </w:r>
    </w:p>
    <w:p w:rsidR="00B52338" w:rsidRPr="00B52338" w:rsidRDefault="00B52338" w:rsidP="00B52338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Ф.И.О.)</w:t>
      </w:r>
    </w:p>
    <w:p w:rsidR="00B52338" w:rsidRPr="00B52338" w:rsidRDefault="00B52338" w:rsidP="00B52338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sectPr w:rsidR="00B52338" w:rsidRPr="00B52338" w:rsidSect="0094651B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B52338" w:rsidRPr="00B52338" w:rsidRDefault="00B52338" w:rsidP="00B52338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sectPr w:rsidR="00B52338" w:rsidRPr="00B52338" w:rsidSect="00097FB1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</w:p>
    <w:p w:rsidR="00B52338" w:rsidRPr="00B52338" w:rsidRDefault="00B52338" w:rsidP="00B52338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2338" w:rsidRDefault="00B52338" w:rsidP="00B5233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B52338" w:rsidRDefault="00B52338" w:rsidP="00B52338"/>
                  </w:txbxContent>
                </v:textbox>
              </v:shape>
            </w:pict>
          </mc:Fallback>
        </mc:AlternateContent>
      </w:r>
      <w:r w:rsidRPr="00B52338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B52338" w:rsidRPr="00B52338" w:rsidRDefault="00B52338" w:rsidP="00B52338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B52338" w:rsidRPr="00B52338" w:rsidRDefault="00B52338" w:rsidP="00B52338">
      <w:pPr>
        <w:tabs>
          <w:tab w:val="left" w:pos="8790"/>
        </w:tabs>
        <w:autoSpaceDE w:val="0"/>
        <w:autoSpaceDN w:val="0"/>
        <w:spacing w:after="12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ab/>
      </w:r>
    </w:p>
    <w:p w:rsidR="00B52338" w:rsidRPr="00B52338" w:rsidRDefault="00B52338" w:rsidP="00B5233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52338" w:rsidRPr="00B52338" w:rsidRDefault="00B52338" w:rsidP="00B5233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B52338" w:rsidRPr="00B52338" w:rsidRDefault="00B52338" w:rsidP="00B5233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52338" w:rsidRPr="00B52338" w:rsidRDefault="00B52338" w:rsidP="00B5233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52338" w:rsidRPr="00B52338" w:rsidRDefault="00B52338" w:rsidP="00B5233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,</w:t>
      </w:r>
    </w:p>
    <w:p w:rsidR="00B52338" w:rsidRPr="00B52338" w:rsidRDefault="00B52338" w:rsidP="00B5233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52338" w:rsidRPr="00B52338" w:rsidRDefault="00B52338" w:rsidP="00B5233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52338" w:rsidRPr="00B52338" w:rsidRDefault="00B52338" w:rsidP="00B5233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сполком Кайбицкого муниципального района</w:t>
      </w:r>
    </w:p>
    <w:p w:rsidR="00B52338" w:rsidRPr="00B52338" w:rsidRDefault="00B52338" w:rsidP="00B5233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31"/>
        <w:gridCol w:w="1817"/>
        <w:gridCol w:w="8"/>
        <w:gridCol w:w="4015"/>
      </w:tblGrid>
      <w:tr w:rsidR="00B52338" w:rsidRPr="00B52338" w:rsidTr="00B52338">
        <w:trPr>
          <w:trHeight w:val="488"/>
        </w:trPr>
        <w:tc>
          <w:tcPr>
            <w:tcW w:w="3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B52338" w:rsidRPr="00B52338" w:rsidTr="00B52338">
        <w:tc>
          <w:tcPr>
            <w:tcW w:w="3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 исполкома</w:t>
            </w:r>
          </w:p>
        </w:tc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8(84370) 2-11-04</w:t>
            </w:r>
          </w:p>
        </w:tc>
        <w:tc>
          <w:tcPr>
            <w:tcW w:w="40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leksey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  <w:proofErr w:type="spellStart"/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akarov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@tatar</w:t>
            </w:r>
            <w:proofErr w:type="spellEnd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proofErr w:type="spellStart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ru</w:t>
            </w:r>
            <w:proofErr w:type="spellEnd"/>
          </w:p>
        </w:tc>
      </w:tr>
      <w:tr w:rsidR="00B52338" w:rsidRPr="00B52338" w:rsidTr="00B52338">
        <w:tc>
          <w:tcPr>
            <w:tcW w:w="3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правляющий делами исполкома</w:t>
            </w:r>
          </w:p>
        </w:tc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8(84370) 2-11-21</w:t>
            </w:r>
          </w:p>
        </w:tc>
        <w:tc>
          <w:tcPr>
            <w:tcW w:w="40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proofErr w:type="spellStart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Daniya</w:t>
            </w:r>
            <w:proofErr w:type="spellEnd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proofErr w:type="spellStart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Badertdinova</w:t>
            </w:r>
            <w:proofErr w:type="spellEnd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@</w:t>
            </w:r>
            <w:proofErr w:type="spellStart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tatar</w:t>
            </w:r>
            <w:proofErr w:type="spellEnd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proofErr w:type="spellStart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ru</w:t>
            </w:r>
            <w:proofErr w:type="spellEnd"/>
          </w:p>
        </w:tc>
      </w:tr>
      <w:tr w:rsidR="00B52338" w:rsidRPr="00B52338" w:rsidTr="00B52338">
        <w:tc>
          <w:tcPr>
            <w:tcW w:w="3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чальник отдела</w:t>
            </w:r>
          </w:p>
        </w:tc>
        <w:tc>
          <w:tcPr>
            <w:tcW w:w="1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8(84370) 2-1</w:t>
            </w: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6-72</w:t>
            </w:r>
          </w:p>
        </w:tc>
        <w:tc>
          <w:tcPr>
            <w:tcW w:w="4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миля </w:t>
            </w:r>
            <w:proofErr w:type="spellStart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Аблязова</w:t>
            </w:r>
            <w:proofErr w:type="spellEnd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&lt;</w:t>
            </w:r>
            <w:proofErr w:type="spellStart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rokkaibych</w:t>
            </w:r>
            <w:proofErr w:type="spellEnd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@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rambler</w:t>
            </w:r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proofErr w:type="spellStart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ru</w:t>
            </w:r>
            <w:proofErr w:type="spellEnd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&gt;</w:t>
            </w:r>
          </w:p>
        </w:tc>
      </w:tr>
    </w:tbl>
    <w:p w:rsidR="00B52338" w:rsidRPr="00B52338" w:rsidRDefault="00B52338" w:rsidP="00B52338">
      <w:pPr>
        <w:spacing w:after="0" w:line="240" w:lineRule="auto"/>
        <w:ind w:left="496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2338" w:rsidRPr="00B52338" w:rsidRDefault="00B52338" w:rsidP="00B5233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5233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вет Кайбицкого муниципального района</w:t>
      </w:r>
    </w:p>
    <w:p w:rsidR="00B52338" w:rsidRPr="00B52338" w:rsidRDefault="00B52338" w:rsidP="00B5233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64"/>
        <w:gridCol w:w="1845"/>
        <w:gridCol w:w="3962"/>
      </w:tblGrid>
      <w:tr w:rsidR="00B52338" w:rsidRPr="00B52338" w:rsidTr="00C2652D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B52338" w:rsidRPr="00B52338" w:rsidTr="00C2652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8(84370) 2-11-0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338" w:rsidRPr="00B52338" w:rsidRDefault="00B52338" w:rsidP="00B5233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 xml:space="preserve">       </w:t>
            </w:r>
            <w:proofErr w:type="spellStart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Kaybicy.Admin</w:t>
            </w:r>
            <w:proofErr w:type="spellEnd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@</w:t>
            </w:r>
            <w:proofErr w:type="spellStart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tatar</w:t>
            </w:r>
            <w:proofErr w:type="spellEnd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proofErr w:type="spellStart"/>
            <w:r w:rsidRPr="00B52338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ru</w:t>
            </w:r>
            <w:proofErr w:type="spellEnd"/>
          </w:p>
        </w:tc>
      </w:tr>
    </w:tbl>
    <w:p w:rsidR="00B52338" w:rsidRPr="00B52338" w:rsidRDefault="00B52338" w:rsidP="00B5233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AC154F" w:rsidRDefault="00AC154F" w:rsidP="00B52338">
      <w:pPr>
        <w:spacing w:after="0" w:line="240" w:lineRule="auto"/>
        <w:jc w:val="center"/>
      </w:pPr>
    </w:p>
    <w:sectPr w:rsidR="00AC154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72648" w:rsidRDefault="00B72648" w:rsidP="00B52338">
      <w:pPr>
        <w:spacing w:after="0" w:line="240" w:lineRule="auto"/>
      </w:pPr>
      <w:r>
        <w:separator/>
      </w:r>
    </w:p>
  </w:endnote>
  <w:endnote w:type="continuationSeparator" w:id="0">
    <w:p w:rsidR="00B72648" w:rsidRDefault="00B72648" w:rsidP="00B523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72648" w:rsidRDefault="00B72648" w:rsidP="00B52338">
      <w:pPr>
        <w:spacing w:after="0" w:line="240" w:lineRule="auto"/>
      </w:pPr>
      <w:r>
        <w:separator/>
      </w:r>
    </w:p>
  </w:footnote>
  <w:footnote w:type="continuationSeparator" w:id="0">
    <w:p w:rsidR="00B72648" w:rsidRDefault="00B72648" w:rsidP="00B52338">
      <w:pPr>
        <w:spacing w:after="0" w:line="240" w:lineRule="auto"/>
      </w:pPr>
      <w:r>
        <w:continuationSeparator/>
      </w:r>
    </w:p>
  </w:footnote>
  <w:footnote w:id="1">
    <w:p w:rsidR="00B52338" w:rsidRDefault="00B52338" w:rsidP="00B52338">
      <w:pPr>
        <w:pStyle w:val="a7"/>
      </w:pPr>
      <w:r>
        <w:rPr>
          <w:rStyle w:val="a9"/>
        </w:rPr>
        <w:footnoteRef/>
      </w:r>
      <w:r>
        <w:t xml:space="preserve"> Длительность административных процедур исчисляется в рабочих днях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6D0FF5"/>
    <w:multiLevelType w:val="hybridMultilevel"/>
    <w:tmpl w:val="F3F4A280"/>
    <w:lvl w:ilvl="0" w:tplc="F5926346">
      <w:start w:val="1"/>
      <w:numFmt w:val="decimal"/>
      <w:lvlText w:val="%1)"/>
      <w:lvlJc w:val="left"/>
      <w:pPr>
        <w:ind w:left="1239" w:hanging="7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1">
    <w:nsid w:val="60C05E42"/>
    <w:multiLevelType w:val="hybridMultilevel"/>
    <w:tmpl w:val="79BEF83E"/>
    <w:lvl w:ilvl="0" w:tplc="49A49996">
      <w:start w:val="1"/>
      <w:numFmt w:val="decimal"/>
      <w:lvlText w:val="%1)"/>
      <w:lvlJc w:val="left"/>
      <w:pPr>
        <w:ind w:left="7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7" w:hanging="360"/>
      </w:pPr>
    </w:lvl>
    <w:lvl w:ilvl="2" w:tplc="0419001B" w:tentative="1">
      <w:start w:val="1"/>
      <w:numFmt w:val="lowerRoman"/>
      <w:lvlText w:val="%3."/>
      <w:lvlJc w:val="right"/>
      <w:pPr>
        <w:ind w:left="2227" w:hanging="180"/>
      </w:pPr>
    </w:lvl>
    <w:lvl w:ilvl="3" w:tplc="0419000F" w:tentative="1">
      <w:start w:val="1"/>
      <w:numFmt w:val="decimal"/>
      <w:lvlText w:val="%4."/>
      <w:lvlJc w:val="left"/>
      <w:pPr>
        <w:ind w:left="2947" w:hanging="360"/>
      </w:pPr>
    </w:lvl>
    <w:lvl w:ilvl="4" w:tplc="04190019" w:tentative="1">
      <w:start w:val="1"/>
      <w:numFmt w:val="lowerLetter"/>
      <w:lvlText w:val="%5."/>
      <w:lvlJc w:val="left"/>
      <w:pPr>
        <w:ind w:left="3667" w:hanging="360"/>
      </w:pPr>
    </w:lvl>
    <w:lvl w:ilvl="5" w:tplc="0419001B" w:tentative="1">
      <w:start w:val="1"/>
      <w:numFmt w:val="lowerRoman"/>
      <w:lvlText w:val="%6."/>
      <w:lvlJc w:val="right"/>
      <w:pPr>
        <w:ind w:left="4387" w:hanging="180"/>
      </w:pPr>
    </w:lvl>
    <w:lvl w:ilvl="6" w:tplc="0419000F" w:tentative="1">
      <w:start w:val="1"/>
      <w:numFmt w:val="decimal"/>
      <w:lvlText w:val="%7."/>
      <w:lvlJc w:val="left"/>
      <w:pPr>
        <w:ind w:left="5107" w:hanging="360"/>
      </w:pPr>
    </w:lvl>
    <w:lvl w:ilvl="7" w:tplc="04190019" w:tentative="1">
      <w:start w:val="1"/>
      <w:numFmt w:val="lowerLetter"/>
      <w:lvlText w:val="%8."/>
      <w:lvlJc w:val="left"/>
      <w:pPr>
        <w:ind w:left="5827" w:hanging="360"/>
      </w:pPr>
    </w:lvl>
    <w:lvl w:ilvl="8" w:tplc="0419001B" w:tentative="1">
      <w:start w:val="1"/>
      <w:numFmt w:val="lowerRoman"/>
      <w:lvlText w:val="%9."/>
      <w:lvlJc w:val="right"/>
      <w:pPr>
        <w:ind w:left="6547" w:hanging="180"/>
      </w:pPr>
    </w:lvl>
  </w:abstractNum>
  <w:abstractNum w:abstractNumId="2">
    <w:nsid w:val="7CB50614"/>
    <w:multiLevelType w:val="hybridMultilevel"/>
    <w:tmpl w:val="2B18A3A4"/>
    <w:lvl w:ilvl="0" w:tplc="CA42E274">
      <w:start w:val="1"/>
      <w:numFmt w:val="decimal"/>
      <w:lvlText w:val="%1)"/>
      <w:lvlJc w:val="left"/>
      <w:pPr>
        <w:ind w:left="7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7" w:hanging="360"/>
      </w:pPr>
    </w:lvl>
    <w:lvl w:ilvl="2" w:tplc="0419001B" w:tentative="1">
      <w:start w:val="1"/>
      <w:numFmt w:val="lowerRoman"/>
      <w:lvlText w:val="%3."/>
      <w:lvlJc w:val="right"/>
      <w:pPr>
        <w:ind w:left="2227" w:hanging="180"/>
      </w:pPr>
    </w:lvl>
    <w:lvl w:ilvl="3" w:tplc="0419000F" w:tentative="1">
      <w:start w:val="1"/>
      <w:numFmt w:val="decimal"/>
      <w:lvlText w:val="%4."/>
      <w:lvlJc w:val="left"/>
      <w:pPr>
        <w:ind w:left="2947" w:hanging="360"/>
      </w:pPr>
    </w:lvl>
    <w:lvl w:ilvl="4" w:tplc="04190019" w:tentative="1">
      <w:start w:val="1"/>
      <w:numFmt w:val="lowerLetter"/>
      <w:lvlText w:val="%5."/>
      <w:lvlJc w:val="left"/>
      <w:pPr>
        <w:ind w:left="3667" w:hanging="360"/>
      </w:pPr>
    </w:lvl>
    <w:lvl w:ilvl="5" w:tplc="0419001B" w:tentative="1">
      <w:start w:val="1"/>
      <w:numFmt w:val="lowerRoman"/>
      <w:lvlText w:val="%6."/>
      <w:lvlJc w:val="right"/>
      <w:pPr>
        <w:ind w:left="4387" w:hanging="180"/>
      </w:pPr>
    </w:lvl>
    <w:lvl w:ilvl="6" w:tplc="0419000F" w:tentative="1">
      <w:start w:val="1"/>
      <w:numFmt w:val="decimal"/>
      <w:lvlText w:val="%7."/>
      <w:lvlJc w:val="left"/>
      <w:pPr>
        <w:ind w:left="5107" w:hanging="360"/>
      </w:pPr>
    </w:lvl>
    <w:lvl w:ilvl="7" w:tplc="04190019" w:tentative="1">
      <w:start w:val="1"/>
      <w:numFmt w:val="lowerLetter"/>
      <w:lvlText w:val="%8."/>
      <w:lvlJc w:val="left"/>
      <w:pPr>
        <w:ind w:left="5827" w:hanging="360"/>
      </w:pPr>
    </w:lvl>
    <w:lvl w:ilvl="8" w:tplc="0419001B" w:tentative="1">
      <w:start w:val="1"/>
      <w:numFmt w:val="lowerRoman"/>
      <w:lvlText w:val="%9."/>
      <w:lvlJc w:val="right"/>
      <w:pPr>
        <w:ind w:left="6547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415D"/>
    <w:rsid w:val="00353A28"/>
    <w:rsid w:val="0056296C"/>
    <w:rsid w:val="00693B41"/>
    <w:rsid w:val="008E415D"/>
    <w:rsid w:val="00AC154F"/>
    <w:rsid w:val="00B52338"/>
    <w:rsid w:val="00B72648"/>
    <w:rsid w:val="00B832F2"/>
    <w:rsid w:val="00EC530A"/>
    <w:rsid w:val="00EE7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">
    <w:name w:val="Нет списка1"/>
    <w:next w:val="a2"/>
    <w:semiHidden/>
    <w:unhideWhenUsed/>
    <w:rsid w:val="00B52338"/>
  </w:style>
  <w:style w:type="paragraph" w:customStyle="1" w:styleId="ConsPlusTitle">
    <w:name w:val="ConsPlusTitle"/>
    <w:rsid w:val="00B5233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ConsPlusCell">
    <w:name w:val="ConsPlusCell"/>
    <w:rsid w:val="00B5233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B5233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3">
    <w:name w:val="header"/>
    <w:basedOn w:val="a"/>
    <w:link w:val="a4"/>
    <w:rsid w:val="00B52338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4">
    <w:name w:val="Верхний колонтитул Знак"/>
    <w:basedOn w:val="a0"/>
    <w:link w:val="a3"/>
    <w:rsid w:val="00B52338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5">
    <w:name w:val="Balloon Text"/>
    <w:basedOn w:val="a"/>
    <w:link w:val="a6"/>
    <w:rsid w:val="00B52338"/>
    <w:pPr>
      <w:spacing w:after="0" w:line="240" w:lineRule="auto"/>
    </w:pPr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a6">
    <w:name w:val="Текст выноски Знак"/>
    <w:basedOn w:val="a0"/>
    <w:link w:val="a5"/>
    <w:rsid w:val="00B52338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customStyle="1" w:styleId="ConsPlusNormal">
    <w:name w:val="ConsPlusNormal"/>
    <w:rsid w:val="00B52338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4">
    <w:name w:val="Знак Знак4"/>
    <w:basedOn w:val="a"/>
    <w:rsid w:val="00B52338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styleId="a7">
    <w:name w:val="footnote text"/>
    <w:basedOn w:val="a"/>
    <w:link w:val="a8"/>
    <w:rsid w:val="00B5233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rsid w:val="00B5233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rsid w:val="00B52338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">
    <w:name w:val="Нет списка1"/>
    <w:next w:val="a2"/>
    <w:semiHidden/>
    <w:unhideWhenUsed/>
    <w:rsid w:val="00B52338"/>
  </w:style>
  <w:style w:type="paragraph" w:customStyle="1" w:styleId="ConsPlusTitle">
    <w:name w:val="ConsPlusTitle"/>
    <w:rsid w:val="00B5233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ConsPlusCell">
    <w:name w:val="ConsPlusCell"/>
    <w:rsid w:val="00B5233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B5233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3">
    <w:name w:val="header"/>
    <w:basedOn w:val="a"/>
    <w:link w:val="a4"/>
    <w:rsid w:val="00B52338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4">
    <w:name w:val="Верхний колонтитул Знак"/>
    <w:basedOn w:val="a0"/>
    <w:link w:val="a3"/>
    <w:rsid w:val="00B52338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5">
    <w:name w:val="Balloon Text"/>
    <w:basedOn w:val="a"/>
    <w:link w:val="a6"/>
    <w:rsid w:val="00B52338"/>
    <w:pPr>
      <w:spacing w:after="0" w:line="240" w:lineRule="auto"/>
    </w:pPr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a6">
    <w:name w:val="Текст выноски Знак"/>
    <w:basedOn w:val="a0"/>
    <w:link w:val="a5"/>
    <w:rsid w:val="00B52338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customStyle="1" w:styleId="ConsPlusNormal">
    <w:name w:val="ConsPlusNormal"/>
    <w:rsid w:val="00B52338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4">
    <w:name w:val="Знак Знак4"/>
    <w:basedOn w:val="a"/>
    <w:rsid w:val="00B52338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styleId="a7">
    <w:name w:val="footnote text"/>
    <w:basedOn w:val="a"/>
    <w:link w:val="a8"/>
    <w:rsid w:val="00B5233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rsid w:val="00B5233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rsid w:val="00B52338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164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______.tatar.ru" TargetMode="External"/><Relationship Id="rId13" Type="http://schemas.openxmlformats.org/officeDocument/2006/relationships/hyperlink" Target="consultantplus://offline/ref=A425BA12E4EFE411EF8E7E17090D83CE9FF8961B537925968E451EC5D7M976L" TargetMode="External"/><Relationship Id="rId18" Type="http://schemas.openxmlformats.org/officeDocument/2006/relationships/hyperlink" Target="http://www.aksubayevo.tatar.ru" TargetMode="External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1.emf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A425BA12E4EFE411EF8E7E17090D83CE9FF8961B507425968E451EC5D7M976L" TargetMode="External"/><Relationship Id="rId17" Type="http://schemas.openxmlformats.org/officeDocument/2006/relationships/hyperlink" Target="consultantplus://offline/ref=A425BA12E4EFE411EF8E601A1F61DEC196F0CB1256702AC6D31A4598809F042B0E44338BB8C0A9F3EA025EM074L" TargetMode="External"/><Relationship Id="rId25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hyperlink" Target="consultantplus://offline/ref=A425BA12E4EFE411EF8E601A1F61DEC196F0CB1254722CC1D21A4598809F042BM07EL" TargetMode="External"/><Relationship Id="rId20" Type="http://schemas.openxmlformats.org/officeDocument/2006/relationships/hyperlink" Target="http://uslugi.tatar.ru/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gosuslugi.ru/" TargetMode="External"/><Relationship Id="rId24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A425BA12E4EFE411EF8E7E17090D83CE9FFA911B5B7325968E451EC5D7M976L" TargetMode="External"/><Relationship Id="rId23" Type="http://schemas.openxmlformats.org/officeDocument/2006/relationships/image" Target="media/image2.emf"/><Relationship Id="rId10" Type="http://schemas.openxmlformats.org/officeDocument/2006/relationships/hyperlink" Target="http://www.aksubayevo.tatar.ru" TargetMode="External"/><Relationship Id="rId19" Type="http://schemas.openxmlformats.org/officeDocument/2006/relationships/hyperlink" Target="http://www.gosuslugi.ru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______.tatar.ru" TargetMode="External"/><Relationship Id="rId14" Type="http://schemas.openxmlformats.org/officeDocument/2006/relationships/hyperlink" Target="consultantplus://offline/ref=A425BA12E4EFE411EF8E7E17090D83CE9FF8961C5B7625968E451EC5D7M976L" TargetMode="External"/><Relationship Id="rId22" Type="http://schemas.openxmlformats.org/officeDocument/2006/relationships/oleObject" Target="embeddings/oleObject1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2367</Words>
  <Characters>70494</Characters>
  <Application>Microsoft Office Word</Application>
  <DocSecurity>0</DocSecurity>
  <Lines>587</Lines>
  <Paragraphs>165</Paragraphs>
  <ScaleCrop>false</ScaleCrop>
  <Company/>
  <LinksUpToDate>false</LinksUpToDate>
  <CharactersWithSpaces>826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йрат</dc:creator>
  <cp:keywords/>
  <dc:description/>
  <cp:lastModifiedBy>Айрат</cp:lastModifiedBy>
  <cp:revision>8</cp:revision>
  <dcterms:created xsi:type="dcterms:W3CDTF">2016-01-29T12:31:00Z</dcterms:created>
  <dcterms:modified xsi:type="dcterms:W3CDTF">2016-02-01T06:52:00Z</dcterms:modified>
</cp:coreProperties>
</file>